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9"/>
      </w:tblGrid>
      <w:tr w:rsidR="009E4BC3" w:rsidRPr="008D7324" w14:paraId="11A6323D" w14:textId="77777777" w:rsidTr="009E4BC3">
        <w:tc>
          <w:tcPr>
            <w:tcW w:w="9019" w:type="dxa"/>
          </w:tcPr>
          <w:p w14:paraId="17C60BB6" w14:textId="6C1AF4E9" w:rsidR="009E4BC3" w:rsidRPr="009E4BC3" w:rsidRDefault="009E4BC3" w:rsidP="009E4BC3">
            <w:pPr>
              <w:spacing w:line="360" w:lineRule="auto"/>
              <w:jc w:val="center"/>
              <w:rPr>
                <w:rFonts w:asciiTheme="majorHAnsi" w:hAnsiTheme="majorHAnsi" w:cs="Calibri"/>
                <w:b/>
                <w:sz w:val="24"/>
                <w:szCs w:val="24"/>
              </w:rPr>
            </w:pPr>
          </w:p>
          <w:p w14:paraId="23BC0DE0" w14:textId="5CAFA18E" w:rsidR="009E4BC3" w:rsidRDefault="009E4BC3" w:rsidP="009E4BC3">
            <w:pPr>
              <w:spacing w:line="360" w:lineRule="auto"/>
              <w:jc w:val="center"/>
              <w:rPr>
                <w:rFonts w:asciiTheme="majorHAnsi" w:hAnsiTheme="majorHAnsi" w:cs="Calibri"/>
                <w:b/>
                <w:sz w:val="40"/>
                <w:szCs w:val="40"/>
              </w:rPr>
            </w:pPr>
            <w:r w:rsidRPr="008D7324">
              <w:rPr>
                <w:rFonts w:asciiTheme="majorHAnsi" w:hAnsiTheme="majorHAnsi" w:cs="Calibri"/>
                <w:b/>
                <w:sz w:val="40"/>
                <w:szCs w:val="40"/>
              </w:rPr>
              <w:t>PRAKTIKUM</w:t>
            </w:r>
          </w:p>
          <w:p w14:paraId="5E4CC7DA" w14:textId="77777777" w:rsidR="00E315CA" w:rsidRPr="008D7324" w:rsidRDefault="00E315CA" w:rsidP="009E4BC3">
            <w:pPr>
              <w:spacing w:line="360" w:lineRule="auto"/>
              <w:jc w:val="center"/>
              <w:rPr>
                <w:rFonts w:asciiTheme="majorHAnsi" w:hAnsiTheme="majorHAnsi" w:cs="Calibri"/>
                <w:b/>
                <w:sz w:val="40"/>
                <w:szCs w:val="40"/>
              </w:rPr>
            </w:pPr>
          </w:p>
          <w:p w14:paraId="006D0C2B" w14:textId="77777777" w:rsidR="009E4BC3" w:rsidRPr="008D7324" w:rsidRDefault="009E4BC3" w:rsidP="009E4BC3"/>
          <w:p w14:paraId="72786D2A" w14:textId="17D1606F" w:rsidR="009E4BC3" w:rsidRPr="008D7324" w:rsidRDefault="003C23D4" w:rsidP="009E4BC3">
            <w:pPr>
              <w:spacing w:line="360" w:lineRule="auto"/>
              <w:jc w:val="center"/>
              <w:rPr>
                <w:rFonts w:asciiTheme="majorHAnsi" w:hAnsiTheme="majorHAnsi" w:cs="Calibri"/>
                <w:b/>
                <w:sz w:val="24"/>
                <w:szCs w:val="24"/>
              </w:rPr>
            </w:pPr>
            <w:bookmarkStart w:id="0" w:name="_Hlk519120532"/>
            <w:r>
              <w:rPr>
                <w:rFonts w:asciiTheme="majorHAnsi" w:hAnsiTheme="majorHAnsi" w:cs="Calibri"/>
                <w:b/>
                <w:sz w:val="24"/>
                <w:szCs w:val="24"/>
              </w:rPr>
              <w:t xml:space="preserve">MK </w:t>
            </w:r>
            <w:r w:rsidR="0005409A" w:rsidRPr="008D7324">
              <w:rPr>
                <w:rFonts w:asciiTheme="majorHAnsi" w:hAnsiTheme="majorHAnsi" w:cs="Calibri"/>
                <w:b/>
                <w:sz w:val="24"/>
                <w:szCs w:val="24"/>
              </w:rPr>
              <w:t xml:space="preserve">PRAKTIKUM </w:t>
            </w:r>
            <w:r w:rsidR="00CF6C38">
              <w:rPr>
                <w:rFonts w:asciiTheme="majorHAnsi" w:hAnsiTheme="majorHAnsi" w:cs="Calibri"/>
                <w:b/>
                <w:sz w:val="24"/>
                <w:szCs w:val="24"/>
              </w:rPr>
              <w:t>PEMROGRAMAN BERBASIS OBJEK</w:t>
            </w:r>
          </w:p>
          <w:p w14:paraId="5A7F1880" w14:textId="120C22D3" w:rsidR="003C23D4" w:rsidRDefault="00F7298C" w:rsidP="00F7298C">
            <w:pPr>
              <w:tabs>
                <w:tab w:val="left" w:pos="870"/>
                <w:tab w:val="center" w:pos="4401"/>
              </w:tabs>
              <w:spacing w:line="360" w:lineRule="auto"/>
              <w:rPr>
                <w:rFonts w:asciiTheme="majorHAnsi" w:hAnsiTheme="majorHAnsi" w:cs="Calibri"/>
                <w:b/>
                <w:sz w:val="24"/>
                <w:szCs w:val="24"/>
              </w:rPr>
            </w:pPr>
            <w:r w:rsidRPr="008D7324">
              <w:rPr>
                <w:rFonts w:asciiTheme="majorHAnsi" w:hAnsiTheme="majorHAnsi" w:cs="Calibri"/>
                <w:b/>
                <w:sz w:val="24"/>
                <w:szCs w:val="24"/>
              </w:rPr>
              <w:tab/>
            </w:r>
            <w:r w:rsidRPr="008D7324">
              <w:rPr>
                <w:rFonts w:asciiTheme="majorHAnsi" w:hAnsiTheme="majorHAnsi" w:cs="Calibri"/>
                <w:b/>
                <w:sz w:val="24"/>
                <w:szCs w:val="24"/>
              </w:rPr>
              <w:tab/>
            </w:r>
            <w:r w:rsidR="00B627B6" w:rsidRPr="00B627B6">
              <w:rPr>
                <w:rFonts w:asciiTheme="majorHAnsi" w:hAnsiTheme="majorHAnsi" w:cs="Calibri"/>
                <w:b/>
                <w:sz w:val="24"/>
                <w:szCs w:val="24"/>
              </w:rPr>
              <w:t>KIF193009</w:t>
            </w:r>
          </w:p>
          <w:p w14:paraId="1A415AD9" w14:textId="4946F513" w:rsidR="003C23D4" w:rsidRDefault="003C23D4" w:rsidP="003C23D4">
            <w:pPr>
              <w:tabs>
                <w:tab w:val="left" w:pos="870"/>
                <w:tab w:val="center" w:pos="4401"/>
              </w:tabs>
              <w:spacing w:line="360" w:lineRule="auto"/>
              <w:jc w:val="center"/>
              <w:rPr>
                <w:rFonts w:asciiTheme="majorHAnsi" w:hAnsiTheme="majorHAnsi" w:cs="Calibri"/>
                <w:b/>
                <w:sz w:val="24"/>
                <w:szCs w:val="24"/>
              </w:rPr>
            </w:pPr>
            <w:r>
              <w:rPr>
                <w:rFonts w:asciiTheme="majorHAnsi" w:hAnsiTheme="majorHAnsi" w:cs="Calibri"/>
                <w:b/>
                <w:sz w:val="24"/>
                <w:szCs w:val="24"/>
              </w:rPr>
              <w:t xml:space="preserve">PRAKTIKUM </w:t>
            </w:r>
            <w:r w:rsidR="00344B1E">
              <w:rPr>
                <w:rFonts w:asciiTheme="majorHAnsi" w:hAnsiTheme="majorHAnsi" w:cs="Calibri"/>
                <w:b/>
                <w:sz w:val="24"/>
                <w:szCs w:val="24"/>
              </w:rPr>
              <w:t>7</w:t>
            </w:r>
            <w:r w:rsidR="005E6BB4">
              <w:rPr>
                <w:rFonts w:asciiTheme="majorHAnsi" w:hAnsiTheme="majorHAnsi" w:cs="Calibri"/>
                <w:b/>
                <w:sz w:val="24"/>
                <w:szCs w:val="24"/>
              </w:rPr>
              <w:t xml:space="preserve"> </w:t>
            </w:r>
            <w:bookmarkStart w:id="1" w:name="_Hlk53381796"/>
            <w:r w:rsidR="009C323D">
              <w:rPr>
                <w:rFonts w:asciiTheme="majorHAnsi" w:hAnsiTheme="majorHAnsi" w:cs="Calibri"/>
                <w:b/>
                <w:sz w:val="24"/>
                <w:szCs w:val="24"/>
              </w:rPr>
              <w:t xml:space="preserve">GUI </w:t>
            </w:r>
            <w:r w:rsidR="00344B1E">
              <w:rPr>
                <w:rFonts w:asciiTheme="majorHAnsi" w:hAnsiTheme="majorHAnsi" w:cs="Calibri"/>
                <w:b/>
                <w:sz w:val="24"/>
                <w:szCs w:val="24"/>
              </w:rPr>
              <w:t>JTable dan CRUD Database</w:t>
            </w:r>
          </w:p>
          <w:bookmarkEnd w:id="0"/>
          <w:bookmarkEnd w:id="1"/>
          <w:p w14:paraId="0B82AE1F" w14:textId="21383E76" w:rsidR="009E4BC3" w:rsidRDefault="009E4BC3" w:rsidP="009E4BC3">
            <w:pPr>
              <w:spacing w:line="360" w:lineRule="auto"/>
              <w:rPr>
                <w:rFonts w:asciiTheme="majorHAnsi" w:hAnsiTheme="majorHAnsi" w:cstheme="minorHAnsi"/>
              </w:rPr>
            </w:pPr>
          </w:p>
          <w:p w14:paraId="05C10BF0" w14:textId="6A486AA4" w:rsidR="00E315CA" w:rsidRDefault="00E315CA" w:rsidP="009E4BC3">
            <w:pPr>
              <w:spacing w:line="360" w:lineRule="auto"/>
              <w:rPr>
                <w:rFonts w:asciiTheme="majorHAnsi" w:hAnsiTheme="majorHAnsi" w:cstheme="minorHAnsi"/>
              </w:rPr>
            </w:pPr>
          </w:p>
          <w:p w14:paraId="77300DAF" w14:textId="77777777" w:rsidR="00E315CA" w:rsidRPr="008D7324" w:rsidRDefault="00E315CA" w:rsidP="009E4BC3">
            <w:pPr>
              <w:spacing w:line="360" w:lineRule="auto"/>
              <w:rPr>
                <w:rFonts w:asciiTheme="majorHAnsi" w:hAnsiTheme="majorHAnsi" w:cstheme="minorHAnsi"/>
              </w:rPr>
            </w:pPr>
          </w:p>
          <w:p w14:paraId="2F5E8F43" w14:textId="0059CE5E" w:rsidR="009E4BC3" w:rsidRPr="008D7324" w:rsidRDefault="00E315CA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EF33A5A" wp14:editId="3DEF5262">
                  <wp:extent cx="1978926" cy="1978926"/>
                  <wp:effectExtent l="0" t="0" r="2540" b="254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8160" cy="1988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F396944" w14:textId="48882294" w:rsidR="00FA6714" w:rsidRPr="008D7324" w:rsidRDefault="00FA6714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</w:p>
          <w:p w14:paraId="29A36F8B" w14:textId="77777777" w:rsidR="00FA6714" w:rsidRPr="008D7324" w:rsidRDefault="00FA6714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</w:p>
          <w:p w14:paraId="3B66DEB6" w14:textId="7184F216" w:rsidR="009E4BC3" w:rsidRPr="008D7324" w:rsidRDefault="009E4BC3" w:rsidP="009E4BC3">
            <w:pPr>
              <w:spacing w:line="360" w:lineRule="auto"/>
              <w:jc w:val="center"/>
              <w:rPr>
                <w:rFonts w:asciiTheme="majorHAnsi" w:hAnsiTheme="majorHAnsi" w:cs="Calibri"/>
                <w:sz w:val="24"/>
                <w:szCs w:val="24"/>
              </w:rPr>
            </w:pPr>
          </w:p>
          <w:p w14:paraId="444C01DF" w14:textId="089FFA81" w:rsidR="002E1B30" w:rsidRPr="008D7324" w:rsidRDefault="00C44B14" w:rsidP="009E4BC3">
            <w:pPr>
              <w:spacing w:line="360" w:lineRule="auto"/>
              <w:jc w:val="center"/>
              <w:rPr>
                <w:rFonts w:asciiTheme="majorHAnsi" w:hAnsiTheme="majorHAnsi" w:cs="Calibri"/>
                <w:sz w:val="24"/>
                <w:szCs w:val="24"/>
              </w:rPr>
            </w:pPr>
            <w:r>
              <w:rPr>
                <w:rFonts w:asciiTheme="majorHAnsi" w:hAnsiTheme="majorHAnsi" w:cs="Calibri"/>
                <w:sz w:val="24"/>
                <w:szCs w:val="24"/>
              </w:rPr>
              <w:t>Muhammad Ilham Wahiduddin 1931730140</w:t>
            </w:r>
          </w:p>
          <w:p w14:paraId="41CAC9DC" w14:textId="77472800" w:rsidR="009E4BC3" w:rsidRPr="008D7324" w:rsidRDefault="009E4BC3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36"/>
                <w:szCs w:val="36"/>
              </w:rPr>
            </w:pPr>
          </w:p>
          <w:p w14:paraId="7FD67804" w14:textId="1E7E66D3" w:rsidR="00FA6714" w:rsidRDefault="00FA6714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36"/>
                <w:szCs w:val="36"/>
              </w:rPr>
            </w:pPr>
          </w:p>
          <w:p w14:paraId="723B5C14" w14:textId="77777777" w:rsidR="00E315CA" w:rsidRPr="008D7324" w:rsidRDefault="00E315CA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36"/>
                <w:szCs w:val="36"/>
              </w:rPr>
            </w:pPr>
          </w:p>
          <w:p w14:paraId="3738267E" w14:textId="190FCA93" w:rsidR="009E4BC3" w:rsidRPr="008D7324" w:rsidRDefault="00E315CA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  <w:r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  <w:t>DIII Manajemen Informatika</w:t>
            </w:r>
          </w:p>
          <w:p w14:paraId="650BCFDD" w14:textId="7AC956B1" w:rsidR="00E315CA" w:rsidRDefault="00E315CA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  <w:r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  <w:t>Program Studi di Luar Kampus Utama</w:t>
            </w:r>
          </w:p>
          <w:p w14:paraId="002983C6" w14:textId="29FE5E8F" w:rsidR="009E4BC3" w:rsidRDefault="009E4BC3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  <w:r w:rsidRPr="008D7324"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  <w:t xml:space="preserve">Politeknik </w:t>
            </w:r>
            <w:r w:rsidR="00E315CA"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  <w:t>Negeri Malang Kampus Kediri</w:t>
            </w:r>
          </w:p>
          <w:p w14:paraId="53B0E7CB" w14:textId="32793A8B" w:rsidR="009E4BC3" w:rsidRPr="00E315CA" w:rsidRDefault="009E4BC3" w:rsidP="009E4BC3">
            <w:pPr>
              <w:spacing w:line="360" w:lineRule="auto"/>
              <w:jc w:val="center"/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</w:pPr>
            <w:r w:rsidRPr="008D7324"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  <w:t>20</w:t>
            </w:r>
            <w:r w:rsidR="00E315CA">
              <w:rPr>
                <w:rFonts w:asciiTheme="majorHAnsi" w:hAnsiTheme="majorHAnsi" w:cstheme="minorHAnsi"/>
                <w:b/>
                <w:bCs/>
                <w:sz w:val="28"/>
                <w:szCs w:val="28"/>
              </w:rPr>
              <w:t>20</w:t>
            </w:r>
          </w:p>
          <w:p w14:paraId="44B93EAC" w14:textId="77777777" w:rsidR="009E4BC3" w:rsidRPr="008D7324" w:rsidRDefault="009E4BC3" w:rsidP="000B1CA7"/>
        </w:tc>
      </w:tr>
    </w:tbl>
    <w:p w14:paraId="7E1F4C88" w14:textId="2657D1D0" w:rsidR="005F4415" w:rsidRPr="00771AC3" w:rsidRDefault="00BA3E2C" w:rsidP="00F25974">
      <w:pPr>
        <w:pStyle w:val="Heading1"/>
        <w:spacing w:line="276" w:lineRule="auto"/>
        <w:jc w:val="center"/>
        <w:rPr>
          <w:rFonts w:asciiTheme="majorHAnsi" w:hAnsiTheme="majorHAnsi"/>
          <w:sz w:val="32"/>
          <w:szCs w:val="32"/>
        </w:rPr>
      </w:pPr>
      <w:bookmarkStart w:id="2" w:name="_Toc30958843"/>
      <w:r w:rsidRPr="00771AC3">
        <w:rPr>
          <w:rFonts w:asciiTheme="majorHAnsi" w:hAnsiTheme="majorHAnsi"/>
          <w:sz w:val="32"/>
          <w:szCs w:val="32"/>
        </w:rPr>
        <w:lastRenderedPageBreak/>
        <w:t>PRAKTIKUM</w:t>
      </w:r>
      <w:r w:rsidR="005F4415" w:rsidRPr="00771AC3">
        <w:rPr>
          <w:rFonts w:asciiTheme="majorHAnsi" w:hAnsiTheme="majorHAnsi"/>
          <w:sz w:val="32"/>
          <w:szCs w:val="32"/>
        </w:rPr>
        <w:t xml:space="preserve"> </w:t>
      </w:r>
      <w:bookmarkEnd w:id="2"/>
      <w:r w:rsidR="00344B1E">
        <w:rPr>
          <w:rFonts w:asciiTheme="majorHAnsi" w:hAnsiTheme="majorHAnsi"/>
          <w:sz w:val="32"/>
          <w:szCs w:val="32"/>
        </w:rPr>
        <w:t>7</w:t>
      </w:r>
    </w:p>
    <w:p w14:paraId="11C7FF43" w14:textId="01C5E45E" w:rsidR="005F4415" w:rsidRPr="00771AC3" w:rsidRDefault="007430BE" w:rsidP="00F25974">
      <w:pPr>
        <w:spacing w:after="0"/>
        <w:jc w:val="center"/>
        <w:rPr>
          <w:rFonts w:asciiTheme="majorHAnsi" w:hAnsiTheme="majorHAnsi"/>
          <w:b/>
          <w:bCs/>
          <w:sz w:val="32"/>
          <w:szCs w:val="32"/>
        </w:rPr>
      </w:pPr>
      <w:r w:rsidRPr="00771AC3">
        <w:rPr>
          <w:rFonts w:asciiTheme="majorHAnsi" w:hAnsiTheme="majorHAns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48C95A" wp14:editId="06617863">
                <wp:simplePos x="0" y="0"/>
                <wp:positionH relativeFrom="column">
                  <wp:posOffset>-47625</wp:posOffset>
                </wp:positionH>
                <wp:positionV relativeFrom="paragraph">
                  <wp:posOffset>414494</wp:posOffset>
                </wp:positionV>
                <wp:extent cx="5762625" cy="0"/>
                <wp:effectExtent l="0" t="19050" r="2857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26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D76EE80" id="Straight Connector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.75pt,32.65pt" to="450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" strokecolor="black [3213]" strokeweight="2.25pt"/>
            </w:pict>
          </mc:Fallback>
        </mc:AlternateContent>
      </w:r>
      <w:r w:rsidR="00344B1E" w:rsidRPr="00344B1E">
        <w:t xml:space="preserve"> </w:t>
      </w:r>
      <w:r w:rsidR="00344B1E" w:rsidRPr="00344B1E">
        <w:rPr>
          <w:rFonts w:asciiTheme="majorHAnsi" w:hAnsiTheme="majorHAnsi"/>
          <w:b/>
          <w:bCs/>
          <w:noProof/>
          <w:sz w:val="32"/>
          <w:szCs w:val="32"/>
        </w:rPr>
        <w:t>GUI JTable dan CRUD Database</w:t>
      </w:r>
      <w:r w:rsidR="0027365A">
        <w:rPr>
          <w:rFonts w:asciiTheme="majorHAnsi" w:hAnsiTheme="majorHAnsi"/>
          <w:b/>
          <w:bCs/>
          <w:noProof/>
          <w:sz w:val="32"/>
          <w:szCs w:val="32"/>
        </w:rPr>
        <w:t xml:space="preserve"> </w:t>
      </w:r>
    </w:p>
    <w:p w14:paraId="7BA05DFF" w14:textId="77777777" w:rsidR="00887122" w:rsidRPr="00771AC3" w:rsidRDefault="00887122" w:rsidP="00F25974">
      <w:pPr>
        <w:spacing w:after="0"/>
        <w:rPr>
          <w:rFonts w:asciiTheme="majorHAnsi" w:hAnsiTheme="majorHAnsi" w:cstheme="minorHAnsi"/>
          <w:bCs/>
          <w:sz w:val="32"/>
          <w:szCs w:val="32"/>
        </w:rPr>
      </w:pPr>
    </w:p>
    <w:p w14:paraId="54AA1286" w14:textId="6EE31B83" w:rsidR="007E6400" w:rsidRPr="008D7324" w:rsidRDefault="004F312E" w:rsidP="00F25974">
      <w:pPr>
        <w:pStyle w:val="Heading2"/>
        <w:spacing w:before="0"/>
        <w:rPr>
          <w:b/>
          <w:color w:val="auto"/>
          <w:sz w:val="24"/>
          <w:szCs w:val="24"/>
        </w:rPr>
      </w:pPr>
      <w:bookmarkStart w:id="3" w:name="_Toc30958844"/>
      <w:r w:rsidRPr="008D7324">
        <w:rPr>
          <w:b/>
          <w:color w:val="auto"/>
          <w:sz w:val="24"/>
          <w:szCs w:val="24"/>
        </w:rPr>
        <w:t>A. TUJUAN</w:t>
      </w:r>
      <w:bookmarkEnd w:id="3"/>
    </w:p>
    <w:p w14:paraId="1B958F99" w14:textId="3B1A99C9" w:rsidR="004F312E" w:rsidRPr="008D7324" w:rsidRDefault="004F312E" w:rsidP="0027365A">
      <w:pPr>
        <w:spacing w:after="0"/>
        <w:jc w:val="both"/>
        <w:rPr>
          <w:rFonts w:asciiTheme="majorHAnsi" w:hAnsiTheme="majorHAnsi" w:cstheme="minorHAnsi"/>
          <w:bCs/>
        </w:rPr>
      </w:pPr>
      <w:r w:rsidRPr="008D7324">
        <w:rPr>
          <w:rFonts w:asciiTheme="majorHAnsi" w:hAnsiTheme="majorHAnsi" w:cstheme="minorHAnsi"/>
          <w:bCs/>
        </w:rPr>
        <w:t xml:space="preserve">Setelah melakukan praktikum bab ini, </w:t>
      </w:r>
      <w:r w:rsidR="0027365A" w:rsidRPr="0090138A">
        <w:rPr>
          <w:rFonts w:ascii="Times New Roman" w:hAnsi="Times New Roman" w:cs="Times New Roman"/>
          <w:sz w:val="24"/>
          <w:szCs w:val="24"/>
        </w:rPr>
        <w:t xml:space="preserve">Mahasiswa mampu </w:t>
      </w:r>
      <w:r w:rsidR="0027365A">
        <w:rPr>
          <w:rFonts w:ascii="Times New Roman" w:hAnsi="Times New Roman" w:cs="Times New Roman"/>
          <w:sz w:val="24"/>
          <w:szCs w:val="24"/>
        </w:rPr>
        <w:t>menerapkan</w:t>
      </w:r>
      <w:r w:rsidR="0027365A" w:rsidRPr="0090138A">
        <w:rPr>
          <w:rFonts w:ascii="Times New Roman" w:hAnsi="Times New Roman" w:cs="Times New Roman"/>
          <w:sz w:val="24"/>
          <w:szCs w:val="24"/>
        </w:rPr>
        <w:t xml:space="preserve"> konsep </w:t>
      </w:r>
      <w:r w:rsidR="0027365A">
        <w:rPr>
          <w:rFonts w:ascii="Times New Roman" w:hAnsi="Times New Roman" w:cs="Times New Roman"/>
          <w:sz w:val="24"/>
          <w:szCs w:val="24"/>
        </w:rPr>
        <w:t xml:space="preserve">GUI </w:t>
      </w:r>
      <w:r w:rsidR="0027365A" w:rsidRPr="0090138A">
        <w:rPr>
          <w:rFonts w:ascii="Times New Roman" w:hAnsi="Times New Roman" w:cs="Times New Roman"/>
          <w:sz w:val="24"/>
          <w:szCs w:val="24"/>
        </w:rPr>
        <w:t xml:space="preserve">dalam </w:t>
      </w:r>
      <w:r w:rsidR="0027365A">
        <w:rPr>
          <w:rFonts w:ascii="Times New Roman" w:hAnsi="Times New Roman" w:cs="Times New Roman"/>
          <w:sz w:val="24"/>
          <w:szCs w:val="24"/>
        </w:rPr>
        <w:t xml:space="preserve">bahasa </w:t>
      </w:r>
      <w:r w:rsidR="0027365A" w:rsidRPr="00322B2D">
        <w:rPr>
          <w:rFonts w:ascii="Times New Roman" w:hAnsi="Times New Roman" w:cs="Times New Roman"/>
          <w:sz w:val="24"/>
          <w:szCs w:val="24"/>
        </w:rPr>
        <w:t>pemrograman</w:t>
      </w:r>
      <w:r w:rsidR="0027365A">
        <w:rPr>
          <w:rFonts w:ascii="Times New Roman" w:hAnsi="Times New Roman" w:cs="Times New Roman"/>
          <w:sz w:val="24"/>
          <w:szCs w:val="24"/>
        </w:rPr>
        <w:t xml:space="preserve"> java</w:t>
      </w:r>
      <w:r w:rsidR="00344B1E">
        <w:rPr>
          <w:rFonts w:ascii="Times New Roman" w:hAnsi="Times New Roman" w:cs="Times New Roman"/>
          <w:sz w:val="24"/>
          <w:szCs w:val="24"/>
        </w:rPr>
        <w:t xml:space="preserve"> dan menghubungkannya pada database MySQL</w:t>
      </w:r>
    </w:p>
    <w:p w14:paraId="0D7C53EF" w14:textId="77777777" w:rsidR="005F4415" w:rsidRPr="008D7324" w:rsidRDefault="005F4415" w:rsidP="00F25974">
      <w:pPr>
        <w:spacing w:after="0"/>
        <w:rPr>
          <w:rFonts w:asciiTheme="majorHAnsi" w:hAnsiTheme="majorHAnsi" w:cstheme="minorHAnsi"/>
          <w:bCs/>
          <w:sz w:val="24"/>
          <w:szCs w:val="24"/>
        </w:rPr>
      </w:pPr>
    </w:p>
    <w:p w14:paraId="7AD882B7" w14:textId="276E2B96" w:rsidR="00493501" w:rsidRPr="008D7324" w:rsidRDefault="00CF6C38" w:rsidP="00F25974">
      <w:pPr>
        <w:pStyle w:val="Heading2"/>
        <w:spacing w:before="0"/>
        <w:rPr>
          <w:b/>
          <w:color w:val="auto"/>
          <w:sz w:val="22"/>
          <w:szCs w:val="22"/>
        </w:rPr>
      </w:pPr>
      <w:bookmarkStart w:id="4" w:name="_Toc30958846"/>
      <w:r>
        <w:rPr>
          <w:b/>
          <w:color w:val="auto"/>
          <w:sz w:val="22"/>
          <w:szCs w:val="22"/>
        </w:rPr>
        <w:t>B</w:t>
      </w:r>
      <w:r w:rsidR="00493501" w:rsidRPr="008D7324">
        <w:rPr>
          <w:b/>
          <w:color w:val="auto"/>
          <w:sz w:val="22"/>
          <w:szCs w:val="22"/>
        </w:rPr>
        <w:t>. PERALATAN DAN KOMPONEN</w:t>
      </w:r>
      <w:bookmarkEnd w:id="4"/>
    </w:p>
    <w:p w14:paraId="701DB381" w14:textId="77777777" w:rsidR="00747CF1" w:rsidRPr="008D7324" w:rsidRDefault="00747CF1" w:rsidP="00F25974">
      <w:pPr>
        <w:spacing w:after="0"/>
        <w:rPr>
          <w:rFonts w:asciiTheme="majorHAnsi" w:hAnsiTheme="majorHAnsi"/>
        </w:rPr>
      </w:pPr>
      <w:r w:rsidRPr="008D7324">
        <w:rPr>
          <w:rFonts w:asciiTheme="majorHAnsi" w:hAnsiTheme="majorHAnsi"/>
        </w:rPr>
        <w:t>Pada kegiatan praktikum ini diperlukan alat sebagai berikut</w:t>
      </w:r>
    </w:p>
    <w:p w14:paraId="2D7BFC2E" w14:textId="1ED8E5E6" w:rsidR="00833B71" w:rsidRPr="00833B71" w:rsidRDefault="00833B71" w:rsidP="00833B71">
      <w:pPr>
        <w:pStyle w:val="Default"/>
        <w:spacing w:line="276" w:lineRule="auto"/>
        <w:ind w:left="567" w:hanging="284"/>
        <w:jc w:val="both"/>
        <w:rPr>
          <w:rFonts w:asciiTheme="majorHAnsi" w:hAnsiTheme="majorHAnsi" w:cstheme="minorHAnsi"/>
        </w:rPr>
      </w:pPr>
      <w:r w:rsidRPr="00833B71">
        <w:rPr>
          <w:rFonts w:asciiTheme="majorHAnsi" w:hAnsiTheme="majorHAnsi" w:cstheme="minorHAnsi"/>
        </w:rPr>
        <w:t>1.</w:t>
      </w:r>
      <w:r w:rsidR="00E315CA" w:rsidRPr="00833B71">
        <w:rPr>
          <w:rFonts w:asciiTheme="majorHAnsi" w:hAnsiTheme="majorHAnsi" w:cstheme="minorHAnsi"/>
        </w:rPr>
        <w:t xml:space="preserve"> </w:t>
      </w:r>
      <w:r w:rsidR="00F25974" w:rsidRPr="00833B71">
        <w:rPr>
          <w:rFonts w:asciiTheme="majorHAnsi" w:hAnsiTheme="majorHAnsi" w:cstheme="minorHAnsi"/>
        </w:rPr>
        <w:t>Personal Computer/Laptop</w:t>
      </w:r>
    </w:p>
    <w:p w14:paraId="397BB0FA" w14:textId="6178FAF0" w:rsidR="00E315CA" w:rsidRDefault="00833B71" w:rsidP="00833B71">
      <w:pPr>
        <w:pStyle w:val="Default"/>
        <w:spacing w:line="276" w:lineRule="auto"/>
        <w:ind w:left="567" w:hanging="284"/>
        <w:jc w:val="both"/>
        <w:rPr>
          <w:rFonts w:asciiTheme="majorHAnsi" w:hAnsiTheme="majorHAnsi" w:cstheme="minorHAnsi"/>
        </w:rPr>
      </w:pPr>
      <w:r w:rsidRPr="00833B71">
        <w:rPr>
          <w:rFonts w:asciiTheme="majorHAnsi" w:hAnsiTheme="majorHAnsi" w:cstheme="minorHAnsi"/>
        </w:rPr>
        <w:t xml:space="preserve">2. </w:t>
      </w:r>
      <w:r w:rsidR="00F25974" w:rsidRPr="00833B71">
        <w:rPr>
          <w:rFonts w:asciiTheme="majorHAnsi" w:hAnsiTheme="majorHAnsi" w:cstheme="minorHAnsi"/>
        </w:rPr>
        <w:t>Netbeans IDE</w:t>
      </w:r>
    </w:p>
    <w:p w14:paraId="793FC15F" w14:textId="6C89D345" w:rsidR="00940A3C" w:rsidRDefault="00940A3C" w:rsidP="00833B71">
      <w:pPr>
        <w:pStyle w:val="Default"/>
        <w:spacing w:line="276" w:lineRule="auto"/>
        <w:ind w:left="567" w:hanging="284"/>
        <w:jc w:val="both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3. MySQL</w:t>
      </w:r>
    </w:p>
    <w:p w14:paraId="441B2AA2" w14:textId="77777777" w:rsidR="00493501" w:rsidRPr="008D7324" w:rsidRDefault="00493501" w:rsidP="00F25974">
      <w:pPr>
        <w:autoSpaceDE w:val="0"/>
        <w:autoSpaceDN w:val="0"/>
        <w:adjustRightInd w:val="0"/>
        <w:spacing w:after="0"/>
        <w:jc w:val="both"/>
        <w:rPr>
          <w:rFonts w:asciiTheme="majorHAnsi" w:eastAsia="Times New Roman" w:hAnsiTheme="majorHAnsi" w:cstheme="minorHAnsi"/>
        </w:rPr>
      </w:pPr>
    </w:p>
    <w:p w14:paraId="78086A49" w14:textId="07BEF950" w:rsidR="00CF6C38" w:rsidRDefault="00CF6C38" w:rsidP="00CF6C38">
      <w:pPr>
        <w:pStyle w:val="Heading2"/>
        <w:spacing w:before="0"/>
        <w:rPr>
          <w:b/>
          <w:color w:val="auto"/>
          <w:sz w:val="22"/>
          <w:szCs w:val="22"/>
        </w:rPr>
      </w:pPr>
      <w:bookmarkStart w:id="5" w:name="_Toc30958847"/>
      <w:r>
        <w:rPr>
          <w:b/>
          <w:color w:val="auto"/>
          <w:sz w:val="22"/>
          <w:szCs w:val="22"/>
        </w:rPr>
        <w:t>C</w:t>
      </w:r>
      <w:r w:rsidR="00493501" w:rsidRPr="008D7324">
        <w:rPr>
          <w:b/>
          <w:color w:val="auto"/>
          <w:sz w:val="22"/>
          <w:szCs w:val="22"/>
        </w:rPr>
        <w:t xml:space="preserve">. LANGKAH </w:t>
      </w:r>
      <w:r w:rsidR="00AB77DB" w:rsidRPr="008D7324">
        <w:rPr>
          <w:b/>
          <w:color w:val="auto"/>
          <w:sz w:val="22"/>
          <w:szCs w:val="22"/>
        </w:rPr>
        <w:t>PRAKTIKUM</w:t>
      </w:r>
      <w:bookmarkEnd w:id="5"/>
    </w:p>
    <w:p w14:paraId="3A403505" w14:textId="45623587" w:rsidR="00D60796" w:rsidRPr="00D60796" w:rsidRDefault="00D60796" w:rsidP="00D60796">
      <w:pPr>
        <w:pStyle w:val="Heading3"/>
        <w:jc w:val="both"/>
        <w:rPr>
          <w:rFonts w:asciiTheme="majorHAnsi" w:hAnsiTheme="majorHAnsi"/>
          <w:b/>
          <w:sz w:val="24"/>
        </w:rPr>
      </w:pPr>
      <w:r w:rsidRPr="00982B51">
        <w:rPr>
          <w:rFonts w:asciiTheme="majorHAnsi" w:hAnsiTheme="majorHAnsi"/>
          <w:b/>
          <w:sz w:val="24"/>
        </w:rPr>
        <w:t>C</w:t>
      </w:r>
      <w:r w:rsidR="0027365A">
        <w:rPr>
          <w:rFonts w:asciiTheme="majorHAnsi" w:hAnsiTheme="majorHAnsi"/>
          <w:b/>
          <w:sz w:val="24"/>
        </w:rPr>
        <w:t>1</w:t>
      </w:r>
      <w:r w:rsidRPr="00982B51">
        <w:rPr>
          <w:rFonts w:asciiTheme="majorHAnsi" w:hAnsiTheme="majorHAnsi"/>
          <w:b/>
          <w:sz w:val="24"/>
        </w:rPr>
        <w:t xml:space="preserve">. </w:t>
      </w:r>
      <w:r w:rsidR="00A52A6D">
        <w:rPr>
          <w:rFonts w:asciiTheme="majorHAnsi" w:hAnsiTheme="majorHAnsi"/>
          <w:b/>
          <w:sz w:val="24"/>
        </w:rPr>
        <w:t xml:space="preserve">Mempersiapkan </w:t>
      </w:r>
      <w:r w:rsidR="00344B1E">
        <w:rPr>
          <w:rFonts w:asciiTheme="majorHAnsi" w:hAnsiTheme="majorHAnsi"/>
          <w:b/>
          <w:sz w:val="24"/>
        </w:rPr>
        <w:t>frame untuk admin dan kasir</w:t>
      </w:r>
    </w:p>
    <w:p w14:paraId="6F22832E" w14:textId="0912A965" w:rsidR="00C27757" w:rsidRPr="00C27757" w:rsidRDefault="00BF2647" w:rsidP="00D60796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lang w:val="id-ID"/>
        </w:rPr>
        <w:t xml:space="preserve">Buat project java dengan nama </w:t>
      </w:r>
      <w:r w:rsidR="00CF6C38">
        <w:rPr>
          <w:rFonts w:asciiTheme="majorHAnsi" w:hAnsiTheme="majorHAnsi"/>
          <w:b/>
          <w:bCs/>
        </w:rPr>
        <w:t>PBO_Prakt</w:t>
      </w:r>
      <w:r w:rsidR="00344B1E">
        <w:rPr>
          <w:rFonts w:asciiTheme="majorHAnsi" w:hAnsiTheme="majorHAnsi"/>
          <w:b/>
          <w:bCs/>
        </w:rPr>
        <w:t>7</w:t>
      </w:r>
      <w:r w:rsidR="00B03AD1">
        <w:rPr>
          <w:rFonts w:asciiTheme="majorHAnsi" w:hAnsiTheme="majorHAnsi"/>
          <w:b/>
          <w:bCs/>
        </w:rPr>
        <w:t>_(NamaAnda)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C27757" w14:paraId="5BB8F84B" w14:textId="77777777" w:rsidTr="00130971">
        <w:tc>
          <w:tcPr>
            <w:tcW w:w="9024" w:type="dxa"/>
          </w:tcPr>
          <w:p w14:paraId="1A0F6596" w14:textId="5B36F307" w:rsidR="00C27757" w:rsidRPr="00CC5132" w:rsidRDefault="00C44B14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661637A5" wp14:editId="7D61A88D">
                  <wp:extent cx="2857500" cy="4572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500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21A360D" w14:textId="77777777" w:rsidR="00C27757" w:rsidRDefault="00C27757" w:rsidP="00C2775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>
        <w:rPr>
          <w:rFonts w:asciiTheme="majorHAnsi" w:hAnsiTheme="majorHAnsi"/>
          <w:sz w:val="22"/>
        </w:rPr>
        <w:t xml:space="preserve"> </w:t>
      </w:r>
    </w:p>
    <w:p w14:paraId="1F59EE48" w14:textId="6A87B6C4" w:rsidR="00E315CA" w:rsidRPr="00982B51" w:rsidRDefault="00344B1E" w:rsidP="00D60796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bookmarkStart w:id="6" w:name="_Hlk50499773"/>
      <w:r>
        <w:rPr>
          <w:rFonts w:asciiTheme="majorHAnsi" w:hAnsiTheme="majorHAnsi"/>
          <w:sz w:val="22"/>
        </w:rPr>
        <w:t xml:space="preserve">Copy package pbo.classcode dan pbo.classframe pada praktikum 6 ke project praktikum 7. </w:t>
      </w:r>
      <w:r w:rsidR="00F805AC" w:rsidRPr="00982B51">
        <w:rPr>
          <w:rFonts w:asciiTheme="majorHAnsi" w:hAnsiTheme="majorHAnsi"/>
          <w:sz w:val="22"/>
        </w:rPr>
        <w:t xml:space="preserve">Buat </w:t>
      </w:r>
      <w:r>
        <w:rPr>
          <w:rFonts w:asciiTheme="majorHAnsi" w:hAnsiTheme="majorHAnsi"/>
          <w:sz w:val="22"/>
        </w:rPr>
        <w:t xml:space="preserve">internal frame untuk mengelola data barang dan mengelola data user di </w:t>
      </w:r>
      <w:r w:rsidR="00940A3C" w:rsidRPr="00940A3C">
        <w:rPr>
          <w:rFonts w:asciiTheme="majorHAnsi" w:hAnsiTheme="majorHAnsi"/>
          <w:b/>
          <w:sz w:val="22"/>
        </w:rPr>
        <w:t>pbo.classframe</w:t>
      </w:r>
      <w:r w:rsidR="00940A3C">
        <w:rPr>
          <w:rFonts w:asciiTheme="majorHAnsi" w:hAnsiTheme="majorHAnsi"/>
          <w:b/>
          <w:sz w:val="22"/>
        </w:rPr>
        <w:t>.</w:t>
      </w:r>
      <w:r w:rsidR="00940A3C">
        <w:rPr>
          <w:rFonts w:asciiTheme="majorHAnsi" w:hAnsiTheme="majorHAnsi"/>
          <w:sz w:val="22"/>
        </w:rPr>
        <w:t xml:space="preserve">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F4688" w:rsidRPr="00982B51" w14:paraId="2D9A2A3B" w14:textId="77777777" w:rsidTr="00CC5132">
        <w:tc>
          <w:tcPr>
            <w:tcW w:w="9024" w:type="dxa"/>
          </w:tcPr>
          <w:p w14:paraId="16E01534" w14:textId="7453971A" w:rsidR="005122A1" w:rsidRPr="00982B51" w:rsidRDefault="009F4688" w:rsidP="006864AE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t xml:space="preserve"> </w:t>
            </w:r>
            <w:r w:rsidR="00C44B14">
              <w:rPr>
                <w:noProof/>
              </w:rPr>
              <w:drawing>
                <wp:inline distT="0" distB="0" distL="0" distR="0" wp14:anchorId="45D8B329" wp14:editId="255E0955">
                  <wp:extent cx="4733925" cy="2781300"/>
                  <wp:effectExtent l="0" t="0" r="952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3925" cy="2781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6"/>
    <w:p w14:paraId="3D718B3B" w14:textId="4B72227A" w:rsidR="009F4688" w:rsidRPr="00982B51" w:rsidRDefault="009F4688" w:rsidP="009F468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7F31B174" w14:textId="7F5DCB12" w:rsidR="007624B2" w:rsidRPr="00982B51" w:rsidRDefault="007624B2" w:rsidP="007624B2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bookmarkStart w:id="7" w:name="_Toc30958851"/>
      <w:r>
        <w:rPr>
          <w:rFonts w:asciiTheme="majorHAnsi" w:hAnsiTheme="majorHAnsi"/>
          <w:sz w:val="22"/>
        </w:rPr>
        <w:t xml:space="preserve">Buat frame </w:t>
      </w:r>
      <w:r w:rsidR="00344B1E">
        <w:rPr>
          <w:rFonts w:asciiTheme="majorHAnsi" w:hAnsiTheme="majorHAnsi"/>
          <w:sz w:val="22"/>
        </w:rPr>
        <w:t>beranda/home untuk admin! Buat pula konstruktor baru dengan parameter</w:t>
      </w:r>
      <w:r w:rsidR="00344B1E" w:rsidRPr="00344B1E">
        <w:rPr>
          <w:rFonts w:asciiTheme="majorHAnsi" w:hAnsiTheme="majorHAnsi"/>
          <w:sz w:val="22"/>
        </w:rPr>
        <w:t xml:space="preserve"> </w:t>
      </w:r>
      <w:r w:rsidR="00344B1E">
        <w:rPr>
          <w:rFonts w:asciiTheme="majorHAnsi" w:hAnsiTheme="majorHAnsi"/>
          <w:sz w:val="22"/>
        </w:rPr>
        <w:t>masukan nama</w:t>
      </w:r>
      <w:r>
        <w:rPr>
          <w:rFonts w:asciiTheme="majorHAnsi" w:hAnsiTheme="majorHAnsi"/>
          <w:sz w:val="22"/>
        </w:rPr>
        <w:t>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624B2" w:rsidRPr="00982B51" w14:paraId="15F8C25B" w14:textId="77777777" w:rsidTr="00C10643">
        <w:tc>
          <w:tcPr>
            <w:tcW w:w="9024" w:type="dxa"/>
          </w:tcPr>
          <w:p w14:paraId="27CBEC19" w14:textId="587F7253" w:rsidR="007624B2" w:rsidRDefault="007624B2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lastRenderedPageBreak/>
              <w:t xml:space="preserve"> </w:t>
            </w:r>
            <w:r w:rsidR="00C44B14">
              <w:rPr>
                <w:noProof/>
              </w:rPr>
              <w:drawing>
                <wp:inline distT="0" distB="0" distL="0" distR="0" wp14:anchorId="2C51CFCB" wp14:editId="599D58F7">
                  <wp:extent cx="5733415" cy="3678555"/>
                  <wp:effectExtent l="0" t="0" r="635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678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71B9FC" w14:textId="583A354B" w:rsidR="00E96109" w:rsidRPr="00982B51" w:rsidRDefault="00C44B14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4C1B69C5" wp14:editId="52B57724">
                  <wp:extent cx="5133975" cy="2867025"/>
                  <wp:effectExtent l="0" t="0" r="9525" b="952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3975" cy="2867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E1DA19" w14:textId="4103EEA7" w:rsidR="0022645C" w:rsidRDefault="0022645C" w:rsidP="00C24DA2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1A7A65FD" w14:textId="7DD76571" w:rsidR="00344B1E" w:rsidRPr="00982B51" w:rsidRDefault="00344B1E" w:rsidP="00344B1E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Buat frame beranda/home untuk kasir! Buat pula konstruktor baru dengan parameter</w:t>
      </w:r>
      <w:r w:rsidRPr="00344B1E">
        <w:rPr>
          <w:rFonts w:asciiTheme="majorHAnsi" w:hAnsiTheme="majorHAnsi"/>
          <w:sz w:val="22"/>
        </w:rPr>
        <w:t xml:space="preserve"> </w:t>
      </w:r>
      <w:r>
        <w:rPr>
          <w:rFonts w:asciiTheme="majorHAnsi" w:hAnsiTheme="majorHAnsi"/>
          <w:sz w:val="22"/>
        </w:rPr>
        <w:t>masukan nam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344B1E" w:rsidRPr="00982B51" w14:paraId="0584AEF4" w14:textId="77777777" w:rsidTr="00347A13">
        <w:tc>
          <w:tcPr>
            <w:tcW w:w="9024" w:type="dxa"/>
          </w:tcPr>
          <w:p w14:paraId="73BDC313" w14:textId="01D14D39" w:rsidR="00344B1E" w:rsidRDefault="00344B1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lastRenderedPageBreak/>
              <w:t xml:space="preserve"> </w:t>
            </w:r>
            <w:r w:rsidR="00C44B14">
              <w:rPr>
                <w:noProof/>
              </w:rPr>
              <w:drawing>
                <wp:inline distT="0" distB="0" distL="0" distR="0" wp14:anchorId="558C3589" wp14:editId="7EEE9A97">
                  <wp:extent cx="5733415" cy="3453765"/>
                  <wp:effectExtent l="0" t="0" r="635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453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A7696F" w14:textId="63443A8C" w:rsidR="00E96109" w:rsidRPr="00982B51" w:rsidRDefault="00C44B14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4B8702DF" wp14:editId="15860213">
                  <wp:extent cx="5448300" cy="2800350"/>
                  <wp:effectExtent l="0" t="0" r="0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48300" cy="2800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E388222" w14:textId="77777777" w:rsidR="00344B1E" w:rsidRDefault="00344B1E" w:rsidP="00344B1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4B5B8E6B" w14:textId="49134E44" w:rsidR="00344B1E" w:rsidRPr="00982B51" w:rsidRDefault="00344B1E" w:rsidP="00344B1E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Buat internal frame master data user untuk menampilkan dan mengelola data user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344B1E" w:rsidRPr="00982B51" w14:paraId="7620CACD" w14:textId="77777777" w:rsidTr="00347A13">
        <w:tc>
          <w:tcPr>
            <w:tcW w:w="9024" w:type="dxa"/>
          </w:tcPr>
          <w:p w14:paraId="12738E25" w14:textId="16C544FB" w:rsidR="00344B1E" w:rsidRPr="00982B51" w:rsidRDefault="00344B1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lastRenderedPageBreak/>
              <w:t xml:space="preserve"> </w:t>
            </w:r>
            <w:r w:rsidR="00C44B14">
              <w:rPr>
                <w:noProof/>
              </w:rPr>
              <w:drawing>
                <wp:inline distT="0" distB="0" distL="0" distR="0" wp14:anchorId="28F409FB" wp14:editId="352FAFE3">
                  <wp:extent cx="5733415" cy="3663315"/>
                  <wp:effectExtent l="0" t="0" r="635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663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310FE80" w14:textId="4898A9BA" w:rsidR="00344B1E" w:rsidRDefault="00344B1E" w:rsidP="00344B1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52A2F56D" w14:textId="7E0602CC" w:rsidR="00344B1E" w:rsidRPr="00982B51" w:rsidRDefault="00344B1E" w:rsidP="00344B1E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Buat internal frame master data barang untuk menampilkan dan mengelola data barang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344B1E" w:rsidRPr="00982B51" w14:paraId="440C7B4D" w14:textId="77777777" w:rsidTr="00347A13">
        <w:tc>
          <w:tcPr>
            <w:tcW w:w="9024" w:type="dxa"/>
          </w:tcPr>
          <w:p w14:paraId="50AE269F" w14:textId="263E6017" w:rsidR="00344B1E" w:rsidRPr="00982B51" w:rsidRDefault="00344B1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t xml:space="preserve"> </w:t>
            </w:r>
            <w:r w:rsidR="00C44B14">
              <w:rPr>
                <w:noProof/>
              </w:rPr>
              <w:drawing>
                <wp:inline distT="0" distB="0" distL="0" distR="0" wp14:anchorId="41F922FB" wp14:editId="0DBFBBBF">
                  <wp:extent cx="5733415" cy="3589020"/>
                  <wp:effectExtent l="0" t="0" r="635" b="0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89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5386B0" w14:textId="1F59D715" w:rsidR="002179CE" w:rsidRDefault="002179CE" w:rsidP="007624B2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2613AD0D" w14:textId="382C1186" w:rsidR="00344B1E" w:rsidRPr="00982B51" w:rsidRDefault="00344B1E" w:rsidP="00344B1E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Panggil internal frame master data user pada home Admin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344B1E" w:rsidRPr="00982B51" w14:paraId="1B4D982B" w14:textId="77777777" w:rsidTr="00347A13">
        <w:tc>
          <w:tcPr>
            <w:tcW w:w="9024" w:type="dxa"/>
          </w:tcPr>
          <w:p w14:paraId="5BE27FCC" w14:textId="4414F211" w:rsidR="00344B1E" w:rsidRPr="00982B51" w:rsidRDefault="00344B1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lastRenderedPageBreak/>
              <w:t xml:space="preserve"> </w:t>
            </w:r>
            <w:r w:rsidR="00615285">
              <w:rPr>
                <w:noProof/>
              </w:rPr>
              <w:drawing>
                <wp:inline distT="0" distB="0" distL="0" distR="0" wp14:anchorId="72973F4E" wp14:editId="2F6477F7">
                  <wp:extent cx="5733415" cy="1301750"/>
                  <wp:effectExtent l="0" t="0" r="635" b="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301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9CFFF1" w14:textId="4DBF9A4B" w:rsidR="00344B1E" w:rsidRDefault="00344B1E" w:rsidP="007624B2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6F86FE31" w14:textId="4F9D9F97" w:rsidR="00344B1E" w:rsidRPr="00982B51" w:rsidRDefault="00344B1E" w:rsidP="00344B1E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Panggil internal frame master data user pada home Kasir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344B1E" w:rsidRPr="00982B51" w14:paraId="3143F249" w14:textId="77777777" w:rsidTr="00347A13">
        <w:tc>
          <w:tcPr>
            <w:tcW w:w="9024" w:type="dxa"/>
          </w:tcPr>
          <w:p w14:paraId="28D29251" w14:textId="321951CE" w:rsidR="00344B1E" w:rsidRPr="00982B51" w:rsidRDefault="00344B1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t xml:space="preserve"> </w:t>
            </w:r>
            <w:r w:rsidR="00615285">
              <w:rPr>
                <w:noProof/>
              </w:rPr>
              <w:drawing>
                <wp:inline distT="0" distB="0" distL="0" distR="0" wp14:anchorId="10641BDD" wp14:editId="6B8DA075">
                  <wp:extent cx="5733415" cy="1181100"/>
                  <wp:effectExtent l="0" t="0" r="635" b="0"/>
                  <wp:docPr id="68" name="Picture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6B2B197" w14:textId="77777777" w:rsidR="00344B1E" w:rsidRPr="001C4B85" w:rsidRDefault="00344B1E" w:rsidP="00344B1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3A0AA4B5" w14:textId="2CF64E01" w:rsidR="00344B1E" w:rsidRPr="00982B51" w:rsidRDefault="00344B1E" w:rsidP="00344B1E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Jalankan aplikasi dan tunjukkan hasil running dimulai dari login admin &gt; home admin &gt; master data user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344B1E" w:rsidRPr="00982B51" w14:paraId="2F224802" w14:textId="77777777" w:rsidTr="00347A13">
        <w:tc>
          <w:tcPr>
            <w:tcW w:w="9024" w:type="dxa"/>
          </w:tcPr>
          <w:p w14:paraId="6E2E0116" w14:textId="4AC00667" w:rsidR="00344B1E" w:rsidRDefault="00344B1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t xml:space="preserve"> </w:t>
            </w:r>
            <w:r w:rsidR="00615285">
              <w:rPr>
                <w:noProof/>
              </w:rPr>
              <w:drawing>
                <wp:inline distT="0" distB="0" distL="0" distR="0" wp14:anchorId="43C27443" wp14:editId="15F2F5D3">
                  <wp:extent cx="5362575" cy="4152900"/>
                  <wp:effectExtent l="0" t="0" r="9525" b="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62575" cy="415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8C793D" w14:textId="4255E15B" w:rsidR="006C35B4" w:rsidRDefault="00615285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B32630" wp14:editId="3ACD003D">
                  <wp:extent cx="5733415" cy="3822065"/>
                  <wp:effectExtent l="0" t="0" r="635" b="6985"/>
                  <wp:docPr id="91" name="Picture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22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5D80C8" w14:textId="7AD83CFE" w:rsidR="006C35B4" w:rsidRPr="00982B51" w:rsidRDefault="00615285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54A8D881" wp14:editId="6C86ACFE">
                  <wp:extent cx="5733415" cy="3844290"/>
                  <wp:effectExtent l="0" t="0" r="635" b="3810"/>
                  <wp:docPr id="92" name="Picture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4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3135EA" w14:textId="0B96A6C2" w:rsidR="00344B1E" w:rsidRDefault="00344B1E" w:rsidP="00344B1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5B0D2B4F" w14:textId="76DDE6A3" w:rsidR="0091590B" w:rsidRPr="00982B51" w:rsidRDefault="0091590B" w:rsidP="0091590B">
      <w:pPr>
        <w:pStyle w:val="ListParagraph"/>
        <w:numPr>
          <w:ilvl w:val="0"/>
          <w:numId w:val="15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Jalankan aplikasi dan tunjukkan hasil running dimulai dari login kasir &gt; home kasir &gt; master data barang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1590B" w:rsidRPr="00982B51" w14:paraId="68B0EE68" w14:textId="77777777" w:rsidTr="00347A13">
        <w:tc>
          <w:tcPr>
            <w:tcW w:w="9024" w:type="dxa"/>
          </w:tcPr>
          <w:p w14:paraId="0CD66E94" w14:textId="035759DE" w:rsidR="0091590B" w:rsidRDefault="0091590B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 w:rsidRPr="00982B51">
              <w:rPr>
                <w:rFonts w:asciiTheme="majorHAnsi" w:hAnsiTheme="majorHAnsi"/>
              </w:rPr>
              <w:lastRenderedPageBreak/>
              <w:t xml:space="preserve"> </w:t>
            </w:r>
            <w:r w:rsidR="0071590B">
              <w:rPr>
                <w:noProof/>
              </w:rPr>
              <w:drawing>
                <wp:inline distT="0" distB="0" distL="0" distR="0" wp14:anchorId="6035F987" wp14:editId="11B28E15">
                  <wp:extent cx="5733415" cy="4027170"/>
                  <wp:effectExtent l="0" t="0" r="635" b="0"/>
                  <wp:docPr id="93" name="Picture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4027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71590B">
              <w:rPr>
                <w:noProof/>
              </w:rPr>
              <w:lastRenderedPageBreak/>
              <w:drawing>
                <wp:inline distT="0" distB="0" distL="0" distR="0" wp14:anchorId="172DB6C0" wp14:editId="4FC89AAC">
                  <wp:extent cx="5733415" cy="3581400"/>
                  <wp:effectExtent l="0" t="0" r="635" b="0"/>
                  <wp:docPr id="94" name="Picture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81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71590B">
              <w:rPr>
                <w:noProof/>
              </w:rPr>
              <w:drawing>
                <wp:inline distT="0" distB="0" distL="0" distR="0" wp14:anchorId="491F5DE8" wp14:editId="53627954">
                  <wp:extent cx="5733415" cy="3599815"/>
                  <wp:effectExtent l="0" t="0" r="635" b="635"/>
                  <wp:docPr id="95" name="Picture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9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9E8DF5" w14:textId="0807132C" w:rsidR="006C35B4" w:rsidRDefault="006C35B4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  <w:p w14:paraId="23435216" w14:textId="12772DE5" w:rsidR="006C35B4" w:rsidRPr="00982B51" w:rsidRDefault="006C35B4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2D882556" w14:textId="77777777" w:rsidR="0091590B" w:rsidRPr="001C4B85" w:rsidRDefault="0091590B" w:rsidP="00344B1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4A8F1E37" w14:textId="77777777" w:rsidR="00344B1E" w:rsidRPr="001C4B85" w:rsidRDefault="00344B1E" w:rsidP="007624B2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1E62C07D" w14:textId="778E5584" w:rsidR="00C27757" w:rsidRPr="003A6516" w:rsidRDefault="00C27757" w:rsidP="00C27757">
      <w:pPr>
        <w:pStyle w:val="Heading3"/>
        <w:jc w:val="both"/>
        <w:rPr>
          <w:rFonts w:asciiTheme="majorHAnsi" w:hAnsiTheme="majorHAnsi"/>
          <w:b/>
          <w:sz w:val="24"/>
        </w:rPr>
      </w:pPr>
      <w:r w:rsidRPr="003A6516">
        <w:rPr>
          <w:rFonts w:asciiTheme="majorHAnsi" w:hAnsiTheme="majorHAnsi"/>
          <w:b/>
          <w:sz w:val="24"/>
        </w:rPr>
        <w:t>C</w:t>
      </w:r>
      <w:r w:rsidR="00C24DA2">
        <w:rPr>
          <w:rFonts w:asciiTheme="majorHAnsi" w:hAnsiTheme="majorHAnsi"/>
          <w:b/>
          <w:sz w:val="24"/>
        </w:rPr>
        <w:t>2</w:t>
      </w:r>
      <w:r w:rsidRPr="003A6516">
        <w:rPr>
          <w:rFonts w:asciiTheme="majorHAnsi" w:hAnsiTheme="majorHAnsi"/>
          <w:b/>
          <w:sz w:val="24"/>
        </w:rPr>
        <w:t xml:space="preserve">. </w:t>
      </w:r>
      <w:r w:rsidR="00CE2188">
        <w:rPr>
          <w:rFonts w:asciiTheme="majorHAnsi" w:hAnsiTheme="majorHAnsi"/>
          <w:b/>
          <w:sz w:val="24"/>
        </w:rPr>
        <w:t>Menampilkan data dari database di JTable</w:t>
      </w:r>
    </w:p>
    <w:p w14:paraId="4D7F50C1" w14:textId="7A689AE7" w:rsidR="00C27757" w:rsidRPr="00982B51" w:rsidRDefault="00CE2188" w:rsidP="00C27757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Tambahkan atribut dan method pada ClassUser yang diperlukan untuk menampilkan dat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C27757" w:rsidRPr="00982B51" w14:paraId="32FDEAAF" w14:textId="77777777" w:rsidTr="00130971">
        <w:tc>
          <w:tcPr>
            <w:tcW w:w="9024" w:type="dxa"/>
          </w:tcPr>
          <w:p w14:paraId="234965C4" w14:textId="1C9DA594" w:rsidR="00C27757" w:rsidRDefault="0071590B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6E5D9A8" wp14:editId="1ADBF965">
                  <wp:extent cx="3133725" cy="2628900"/>
                  <wp:effectExtent l="0" t="0" r="9525" b="0"/>
                  <wp:docPr id="96" name="Picture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3725" cy="2628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C673A3" w14:textId="03FB58BC" w:rsidR="002D1E0A" w:rsidRDefault="002D1E0A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  <w:p w14:paraId="324BC986" w14:textId="3DB558C7" w:rsidR="00A46580" w:rsidRDefault="0071590B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33BEFFF" wp14:editId="7D72B265">
                  <wp:extent cx="5733415" cy="3441700"/>
                  <wp:effectExtent l="0" t="0" r="635" b="6350"/>
                  <wp:docPr id="97" name="Picture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441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711B90A6" wp14:editId="49891FA6">
                  <wp:extent cx="5733415" cy="3985895"/>
                  <wp:effectExtent l="0" t="0" r="635" b="0"/>
                  <wp:docPr id="98" name="Picture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985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053FA7" w14:textId="4A4A72DC" w:rsidR="00A46580" w:rsidRDefault="00A46580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  <w:p w14:paraId="13377FD0" w14:textId="08653666" w:rsidR="00A46580" w:rsidRDefault="00A46580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  <w:p w14:paraId="2849D1AF" w14:textId="352CC0C6" w:rsidR="00A46580" w:rsidRPr="00982B51" w:rsidRDefault="00A46580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522119AF" w14:textId="77777777" w:rsidR="00C27757" w:rsidRPr="00982B51" w:rsidRDefault="00C27757" w:rsidP="00C2775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lastRenderedPageBreak/>
        <w:t xml:space="preserve"> </w:t>
      </w:r>
    </w:p>
    <w:p w14:paraId="014B36BA" w14:textId="261DFE18" w:rsidR="00B03AD1" w:rsidRPr="00982B51" w:rsidRDefault="007827B5" w:rsidP="00B03AD1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method loadData() pada internal frame master user untuk memanggil data User</w:t>
      </w:r>
      <w:r w:rsidR="002179CE">
        <w:rPr>
          <w:rFonts w:asciiTheme="majorHAnsi" w:hAnsiTheme="majorHAnsi"/>
        </w:rPr>
        <w:t>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B03AD1" w:rsidRPr="00982B51" w14:paraId="53C8A830" w14:textId="77777777" w:rsidTr="00130971">
        <w:tc>
          <w:tcPr>
            <w:tcW w:w="9024" w:type="dxa"/>
          </w:tcPr>
          <w:p w14:paraId="3D7F32B2" w14:textId="59F8C67B" w:rsidR="00B03AD1" w:rsidRPr="00982B51" w:rsidRDefault="000F3074" w:rsidP="00130971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E340B7" wp14:editId="243672C4">
                  <wp:extent cx="5733415" cy="2221865"/>
                  <wp:effectExtent l="0" t="0" r="635" b="6985"/>
                  <wp:docPr id="99" name="Picture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2221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059AA2F" w14:textId="77777777" w:rsidR="007406BD" w:rsidRPr="007406BD" w:rsidRDefault="007406BD" w:rsidP="007406BD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200675E4" w14:textId="558B760F" w:rsidR="007827B5" w:rsidRPr="00982B51" w:rsidRDefault="007827B5" w:rsidP="007827B5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Buat method ModelTabelUser() pada internal frame master user untuk </w:t>
      </w:r>
      <w:r w:rsidR="009E071A">
        <w:rPr>
          <w:rFonts w:asciiTheme="majorHAnsi" w:hAnsiTheme="majorHAnsi"/>
        </w:rPr>
        <w:t>membuat kolom</w:t>
      </w:r>
      <w:r>
        <w:rPr>
          <w:rFonts w:asciiTheme="majorHAnsi" w:hAnsiTheme="majorHAnsi"/>
        </w:rPr>
        <w:t xml:space="preserve">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827B5" w:rsidRPr="00982B51" w14:paraId="26D06AA1" w14:textId="77777777" w:rsidTr="00347A13">
        <w:tc>
          <w:tcPr>
            <w:tcW w:w="9024" w:type="dxa"/>
          </w:tcPr>
          <w:p w14:paraId="32E56E97" w14:textId="6526E2AD" w:rsidR="007827B5" w:rsidRPr="00982B51" w:rsidRDefault="000F3074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1FD2FCC9" wp14:editId="7C38811C">
                  <wp:extent cx="5419725" cy="2543175"/>
                  <wp:effectExtent l="0" t="0" r="9525" b="9525"/>
                  <wp:docPr id="100" name="Picture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9725" cy="2543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9758D0" w14:textId="77777777" w:rsidR="007827B5" w:rsidRPr="002179CE" w:rsidRDefault="007827B5" w:rsidP="007827B5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21D49D2E" w14:textId="2782C7C9" w:rsidR="007827B5" w:rsidRPr="00982B51" w:rsidRDefault="009E071A" w:rsidP="007827B5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Panggil </w:t>
      </w:r>
      <w:r w:rsidR="007827B5">
        <w:rPr>
          <w:rFonts w:asciiTheme="majorHAnsi" w:hAnsiTheme="majorHAnsi"/>
        </w:rPr>
        <w:t xml:space="preserve">method loadData() pada </w:t>
      </w:r>
      <w:r>
        <w:rPr>
          <w:rFonts w:asciiTheme="majorHAnsi" w:hAnsiTheme="majorHAnsi"/>
        </w:rPr>
        <w:t xml:space="preserve">konstruktor </w:t>
      </w:r>
      <w:r w:rsidR="007827B5">
        <w:rPr>
          <w:rFonts w:asciiTheme="majorHAnsi" w:hAnsiTheme="majorHAnsi"/>
        </w:rPr>
        <w:t>internal frame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827B5" w:rsidRPr="00982B51" w14:paraId="08EA4E74" w14:textId="77777777" w:rsidTr="00347A13">
        <w:tc>
          <w:tcPr>
            <w:tcW w:w="9024" w:type="dxa"/>
          </w:tcPr>
          <w:p w14:paraId="31C4C938" w14:textId="0650BB1D" w:rsidR="007827B5" w:rsidRDefault="000F3074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22702A7" wp14:editId="0D9DA693">
                  <wp:extent cx="4333875" cy="3476625"/>
                  <wp:effectExtent l="0" t="0" r="9525" b="9525"/>
                  <wp:docPr id="101" name="Picture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3875" cy="3476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9EBDF5" w14:textId="30B2944D" w:rsidR="00E0575E" w:rsidRPr="00982B51" w:rsidRDefault="00E0575E" w:rsidP="00347A13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1FD061BA" w14:textId="77777777" w:rsidR="007827B5" w:rsidRPr="007406BD" w:rsidRDefault="007827B5" w:rsidP="007827B5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61757F79" w14:textId="349823EA" w:rsidR="002179CE" w:rsidRPr="00982B51" w:rsidRDefault="009E071A" w:rsidP="002179CE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</w:t>
      </w:r>
      <w:r w:rsidR="002179CE">
        <w:rPr>
          <w:rFonts w:asciiTheme="majorHAnsi" w:hAnsiTheme="majorHAnsi"/>
        </w:rPr>
        <w:t xml:space="preserve">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2179CE" w:rsidRPr="00982B51" w14:paraId="13C668E1" w14:textId="77777777" w:rsidTr="00C10643">
        <w:tc>
          <w:tcPr>
            <w:tcW w:w="9024" w:type="dxa"/>
          </w:tcPr>
          <w:p w14:paraId="73A81F51" w14:textId="0326CE11" w:rsidR="002179CE" w:rsidRPr="00982B51" w:rsidRDefault="00150263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2BC1D13" wp14:editId="05B40C8B">
                  <wp:extent cx="5733415" cy="3800475"/>
                  <wp:effectExtent l="0" t="0" r="635" b="9525"/>
                  <wp:docPr id="113" name="Picture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0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0EFCEB" w14:textId="6B7F2837" w:rsidR="002179CE" w:rsidRDefault="002179CE" w:rsidP="002179C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45279461" w14:textId="3D9F2177" w:rsidR="009E071A" w:rsidRPr="00982B51" w:rsidRDefault="009E071A" w:rsidP="009E071A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Tambahkan atribut dan method pada ClassBarang yang diperlukan untuk menampilkan dat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73908D01" w14:textId="77777777" w:rsidTr="00A65367">
        <w:tc>
          <w:tcPr>
            <w:tcW w:w="9024" w:type="dxa"/>
          </w:tcPr>
          <w:p w14:paraId="479B3E00" w14:textId="74DDFCAA" w:rsidR="0025739B" w:rsidRDefault="001D6AE5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3330849" wp14:editId="57D19C2E">
                  <wp:extent cx="3457575" cy="2524125"/>
                  <wp:effectExtent l="0" t="0" r="9525" b="9525"/>
                  <wp:docPr id="104" name="Picture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7575" cy="252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DE48926" w14:textId="1F616B61" w:rsidR="0025739B" w:rsidRDefault="0025739B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  <w:p w14:paraId="1A741D30" w14:textId="57D97184" w:rsidR="009E071A" w:rsidRPr="00982B51" w:rsidRDefault="001D6AE5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1B504E2" wp14:editId="288939CE">
                  <wp:extent cx="5733415" cy="3434080"/>
                  <wp:effectExtent l="0" t="0" r="635" b="0"/>
                  <wp:docPr id="105" name="Picture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434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BE4AF17" wp14:editId="1F1DF2E7">
                  <wp:extent cx="5733415" cy="4225290"/>
                  <wp:effectExtent l="0" t="0" r="635" b="3810"/>
                  <wp:docPr id="106" name="Picture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4225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7E6603" w14:textId="77777777" w:rsidR="009E071A" w:rsidRPr="00982B51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lastRenderedPageBreak/>
        <w:t xml:space="preserve"> </w:t>
      </w:r>
    </w:p>
    <w:p w14:paraId="0B1C444E" w14:textId="385A6405" w:rsidR="009E071A" w:rsidRPr="00982B51" w:rsidRDefault="009E071A" w:rsidP="009E071A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method loadData() pada internal frame master barang untuk memanggil data Barang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64BABCC2" w14:textId="77777777" w:rsidTr="00A65367">
        <w:tc>
          <w:tcPr>
            <w:tcW w:w="9024" w:type="dxa"/>
          </w:tcPr>
          <w:p w14:paraId="56751530" w14:textId="562CDB15" w:rsidR="009E071A" w:rsidRPr="00982B51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1DD9F2F" wp14:editId="7E307D6D">
                  <wp:extent cx="5267325" cy="2447925"/>
                  <wp:effectExtent l="0" t="0" r="9525" b="9525"/>
                  <wp:docPr id="107" name="Picture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325" cy="2447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AE85503" w14:textId="77777777" w:rsidR="009E071A" w:rsidRPr="007406BD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6E123B90" w14:textId="6D8C6419" w:rsidR="009E071A" w:rsidRPr="00982B51" w:rsidRDefault="009E071A" w:rsidP="009E071A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Buat method ModelTabelBarang() pada internal frame master user untuk membuat kolom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7EA77AC9" w14:textId="77777777" w:rsidTr="00A65367">
        <w:tc>
          <w:tcPr>
            <w:tcW w:w="9024" w:type="dxa"/>
          </w:tcPr>
          <w:p w14:paraId="4C83FDAC" w14:textId="2141461D" w:rsidR="009E071A" w:rsidRPr="00982B51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602B931C" wp14:editId="02B78B71">
                  <wp:extent cx="5314950" cy="1771650"/>
                  <wp:effectExtent l="0" t="0" r="0" b="0"/>
                  <wp:docPr id="108" name="Picture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4950" cy="1771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1E5FE9" w14:textId="77777777" w:rsidR="009E071A" w:rsidRPr="002179CE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7A526740" w14:textId="77777777" w:rsidR="009E071A" w:rsidRPr="00982B51" w:rsidRDefault="009E071A" w:rsidP="009E071A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Panggil method loadData() pada konstruktor internal frame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055B7AD3" w14:textId="77777777" w:rsidTr="00A65367">
        <w:tc>
          <w:tcPr>
            <w:tcW w:w="9024" w:type="dxa"/>
          </w:tcPr>
          <w:p w14:paraId="1FCE797E" w14:textId="42650D5F" w:rsidR="009E071A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52950FD" wp14:editId="1D14A5BF">
                  <wp:extent cx="3657600" cy="1085850"/>
                  <wp:effectExtent l="0" t="0" r="0" b="0"/>
                  <wp:docPr id="109" name="Picture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0" cy="1085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39BEC84F" wp14:editId="67174D86">
                  <wp:extent cx="5600700" cy="1771650"/>
                  <wp:effectExtent l="0" t="0" r="0" b="0"/>
                  <wp:docPr id="110" name="Picture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00700" cy="1771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4FFAF6" w14:textId="6D4950ED" w:rsidR="00E0575E" w:rsidRPr="00982B51" w:rsidRDefault="00E0575E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2183A0C2" w14:textId="77777777" w:rsidR="009E071A" w:rsidRPr="007406BD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51BAFD7B" w14:textId="77777777" w:rsidR="009E071A" w:rsidRPr="00982B51" w:rsidRDefault="009E071A" w:rsidP="009E071A">
      <w:pPr>
        <w:pStyle w:val="ListParagraph"/>
        <w:numPr>
          <w:ilvl w:val="0"/>
          <w:numId w:val="10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Jalankan aplikasi dan tunjukkan hasilnya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14C21F20" w14:textId="77777777" w:rsidTr="00A65367">
        <w:tc>
          <w:tcPr>
            <w:tcW w:w="9024" w:type="dxa"/>
          </w:tcPr>
          <w:p w14:paraId="0D9B2AB5" w14:textId="335104CF" w:rsidR="009E071A" w:rsidRPr="00982B51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6323E48" wp14:editId="108C3C22">
                  <wp:extent cx="5733415" cy="3809365"/>
                  <wp:effectExtent l="0" t="0" r="635" b="635"/>
                  <wp:docPr id="114" name="Picture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09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836A452" w14:textId="77777777" w:rsidR="009E071A" w:rsidRPr="002179CE" w:rsidRDefault="009E071A" w:rsidP="002179C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3E354E9B" w14:textId="286F81B6" w:rsidR="009E071A" w:rsidRPr="003A6516" w:rsidRDefault="009E071A" w:rsidP="009E071A">
      <w:pPr>
        <w:pStyle w:val="Heading3"/>
        <w:jc w:val="both"/>
        <w:rPr>
          <w:rFonts w:asciiTheme="majorHAnsi" w:hAnsiTheme="majorHAnsi"/>
          <w:b/>
          <w:sz w:val="24"/>
        </w:rPr>
      </w:pPr>
      <w:r w:rsidRPr="003A6516">
        <w:rPr>
          <w:rFonts w:asciiTheme="majorHAnsi" w:hAnsiTheme="majorHAnsi"/>
          <w:b/>
          <w:sz w:val="24"/>
        </w:rPr>
        <w:t>C</w:t>
      </w:r>
      <w:r>
        <w:rPr>
          <w:rFonts w:asciiTheme="majorHAnsi" w:hAnsiTheme="majorHAnsi"/>
          <w:b/>
          <w:sz w:val="24"/>
        </w:rPr>
        <w:t>3</w:t>
      </w:r>
      <w:r w:rsidRPr="003A6516">
        <w:rPr>
          <w:rFonts w:asciiTheme="majorHAnsi" w:hAnsiTheme="majorHAnsi"/>
          <w:b/>
          <w:sz w:val="24"/>
        </w:rPr>
        <w:t xml:space="preserve">. </w:t>
      </w:r>
      <w:r>
        <w:rPr>
          <w:rFonts w:asciiTheme="majorHAnsi" w:hAnsiTheme="majorHAnsi"/>
          <w:b/>
          <w:sz w:val="24"/>
        </w:rPr>
        <w:t xml:space="preserve">Mencari data dari database </w:t>
      </w:r>
      <w:r w:rsidR="00A2453B">
        <w:rPr>
          <w:rFonts w:asciiTheme="majorHAnsi" w:hAnsiTheme="majorHAnsi"/>
          <w:b/>
          <w:sz w:val="24"/>
        </w:rPr>
        <w:t xml:space="preserve">dan menampilkannya </w:t>
      </w:r>
      <w:r>
        <w:rPr>
          <w:rFonts w:asciiTheme="majorHAnsi" w:hAnsiTheme="majorHAnsi"/>
          <w:b/>
          <w:sz w:val="24"/>
        </w:rPr>
        <w:t>di JTable</w:t>
      </w:r>
    </w:p>
    <w:p w14:paraId="21AD4BF3" w14:textId="0F9E0F24" w:rsidR="009E071A" w:rsidRPr="00982B51" w:rsidRDefault="009E071A" w:rsidP="009E071A">
      <w:pPr>
        <w:pStyle w:val="ListParagraph"/>
        <w:numPr>
          <w:ilvl w:val="0"/>
          <w:numId w:val="27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method loadData(</w:t>
      </w:r>
      <w:r w:rsidR="00451B13">
        <w:rPr>
          <w:rFonts w:asciiTheme="majorHAnsi" w:hAnsiTheme="majorHAnsi"/>
        </w:rPr>
        <w:t>…</w:t>
      </w:r>
      <w:r>
        <w:rPr>
          <w:rFonts w:asciiTheme="majorHAnsi" w:hAnsiTheme="majorHAnsi"/>
        </w:rPr>
        <w:t xml:space="preserve">) </w:t>
      </w:r>
      <w:r w:rsidR="00451B13">
        <w:rPr>
          <w:rFonts w:asciiTheme="majorHAnsi" w:hAnsiTheme="majorHAnsi"/>
        </w:rPr>
        <w:t xml:space="preserve">dengan parameter masukan key </w:t>
      </w:r>
      <w:r>
        <w:rPr>
          <w:rFonts w:asciiTheme="majorHAnsi" w:hAnsiTheme="majorHAnsi"/>
        </w:rPr>
        <w:t xml:space="preserve">pada internal frame master user untuk </w:t>
      </w:r>
      <w:r w:rsidR="00451B13">
        <w:rPr>
          <w:rFonts w:asciiTheme="majorHAnsi" w:hAnsiTheme="majorHAnsi"/>
        </w:rPr>
        <w:t xml:space="preserve">mencari </w:t>
      </w:r>
      <w:r>
        <w:rPr>
          <w:rFonts w:asciiTheme="majorHAnsi" w:hAnsiTheme="majorHAnsi"/>
        </w:rPr>
        <w:t>data User</w:t>
      </w:r>
      <w:r w:rsidR="00451B13">
        <w:rPr>
          <w:rFonts w:asciiTheme="majorHAnsi" w:hAnsiTheme="majorHAnsi"/>
        </w:rPr>
        <w:t xml:space="preserve"> berdasarkan key</w:t>
      </w:r>
      <w:r>
        <w:rPr>
          <w:rFonts w:asciiTheme="majorHAnsi" w:hAnsiTheme="majorHAnsi"/>
        </w:rPr>
        <w:t>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1EFD0FEC" w14:textId="77777777" w:rsidTr="00A65367">
        <w:tc>
          <w:tcPr>
            <w:tcW w:w="9024" w:type="dxa"/>
          </w:tcPr>
          <w:p w14:paraId="10476BBE" w14:textId="0EEBCD60" w:rsidR="009E071A" w:rsidRPr="00982B51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732A0E3" wp14:editId="3C52E31B">
                  <wp:extent cx="5295900" cy="2476500"/>
                  <wp:effectExtent l="0" t="0" r="0" b="0"/>
                  <wp:docPr id="116" name="Picture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95900" cy="247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D58978A" w14:textId="77777777" w:rsidR="009E071A" w:rsidRPr="007406BD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116FDAE7" w14:textId="01B8A88C" w:rsidR="009E071A" w:rsidRPr="00982B51" w:rsidRDefault="009E071A" w:rsidP="009E071A">
      <w:pPr>
        <w:pStyle w:val="ListParagraph"/>
        <w:numPr>
          <w:ilvl w:val="0"/>
          <w:numId w:val="27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Panggil method loadData(</w:t>
      </w:r>
      <w:r w:rsidR="00451B13">
        <w:rPr>
          <w:rFonts w:asciiTheme="majorHAnsi" w:hAnsiTheme="majorHAnsi"/>
        </w:rPr>
        <w:t>…</w:t>
      </w:r>
      <w:r>
        <w:rPr>
          <w:rFonts w:asciiTheme="majorHAnsi" w:hAnsiTheme="majorHAnsi"/>
        </w:rPr>
        <w:t xml:space="preserve">) pada </w:t>
      </w:r>
      <w:r w:rsidR="00451B13">
        <w:rPr>
          <w:rFonts w:asciiTheme="majorHAnsi" w:hAnsiTheme="majorHAnsi"/>
        </w:rPr>
        <w:t>aksi keyTyped pada JTexField pencarian</w:t>
      </w:r>
      <w:r>
        <w:rPr>
          <w:rFonts w:asciiTheme="majorHAnsi" w:hAnsiTheme="majorHAnsi"/>
        </w:rPr>
        <w:t>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6CF9A125" w14:textId="77777777" w:rsidTr="00A65367">
        <w:tc>
          <w:tcPr>
            <w:tcW w:w="9024" w:type="dxa"/>
          </w:tcPr>
          <w:p w14:paraId="0B2D8951" w14:textId="16D1E031" w:rsidR="009E071A" w:rsidRPr="00982B51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C926D9A" wp14:editId="68837074">
                  <wp:extent cx="5733415" cy="759460"/>
                  <wp:effectExtent l="0" t="0" r="635" b="2540"/>
                  <wp:docPr id="117" name="Picture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759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FA7F58A" w14:textId="77777777" w:rsidR="009E071A" w:rsidRPr="007406BD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29837498" w14:textId="77777777" w:rsidR="009E071A" w:rsidRPr="00982B51" w:rsidRDefault="009E071A" w:rsidP="009E071A">
      <w:pPr>
        <w:pStyle w:val="ListParagraph"/>
        <w:numPr>
          <w:ilvl w:val="0"/>
          <w:numId w:val="27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Jalankan aplikasi dan tunjukkan hasilnya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E071A" w:rsidRPr="00982B51" w14:paraId="6E316B1D" w14:textId="77777777" w:rsidTr="00A65367">
        <w:tc>
          <w:tcPr>
            <w:tcW w:w="9024" w:type="dxa"/>
          </w:tcPr>
          <w:p w14:paraId="331CAD4E" w14:textId="45F82240" w:rsidR="009E071A" w:rsidRPr="00982B51" w:rsidRDefault="0015026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B46BFD9" wp14:editId="443AD66D">
                  <wp:extent cx="5733415" cy="3846830"/>
                  <wp:effectExtent l="0" t="0" r="635" b="1270"/>
                  <wp:docPr id="118" name="Picture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46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8E7394F" w14:textId="77777777" w:rsidR="009E071A" w:rsidRPr="002179CE" w:rsidRDefault="009E071A" w:rsidP="009E071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09A45EB9" w14:textId="117CC503" w:rsidR="00A2453B" w:rsidRPr="00982B51" w:rsidRDefault="00A2453B" w:rsidP="00A2453B">
      <w:pPr>
        <w:pStyle w:val="ListParagraph"/>
        <w:numPr>
          <w:ilvl w:val="0"/>
          <w:numId w:val="27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method loadData(…) dengan parameter masukan key pada internal frame master barang untuk mencari data Barang berdasarkan key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2453B" w:rsidRPr="00982B51" w14:paraId="06944945" w14:textId="77777777" w:rsidTr="00A65367">
        <w:tc>
          <w:tcPr>
            <w:tcW w:w="9024" w:type="dxa"/>
          </w:tcPr>
          <w:p w14:paraId="01D2946A" w14:textId="3A3DD5B7" w:rsidR="00A2453B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713CAD29" wp14:editId="3FCBFC60">
                  <wp:extent cx="5314950" cy="2562225"/>
                  <wp:effectExtent l="0" t="0" r="0" b="9525"/>
                  <wp:docPr id="119" name="Picture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4950" cy="2562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1CB8B15" w14:textId="77777777" w:rsidR="00A2453B" w:rsidRPr="007406BD" w:rsidRDefault="00A2453B" w:rsidP="00A2453B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78A34BDF" w14:textId="77777777" w:rsidR="00A2453B" w:rsidRPr="00982B51" w:rsidRDefault="00A2453B" w:rsidP="00A2453B">
      <w:pPr>
        <w:pStyle w:val="ListParagraph"/>
        <w:numPr>
          <w:ilvl w:val="0"/>
          <w:numId w:val="27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Panggil method loadData(…) pada aksi keyTyped pada JTexField pencarian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2453B" w:rsidRPr="00982B51" w14:paraId="16DEB972" w14:textId="77777777" w:rsidTr="00A65367">
        <w:tc>
          <w:tcPr>
            <w:tcW w:w="9024" w:type="dxa"/>
          </w:tcPr>
          <w:p w14:paraId="2BA29299" w14:textId="61BB3EF3" w:rsidR="00A2453B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676AC9AA" wp14:editId="06C7735A">
                  <wp:extent cx="5733415" cy="916305"/>
                  <wp:effectExtent l="0" t="0" r="635" b="0"/>
                  <wp:docPr id="120" name="Picture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916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7D174A" w14:textId="77777777" w:rsidR="00A2453B" w:rsidRPr="007406BD" w:rsidRDefault="00A2453B" w:rsidP="00A2453B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4EF359A8" w14:textId="77777777" w:rsidR="00A2453B" w:rsidRPr="00982B51" w:rsidRDefault="00A2453B" w:rsidP="00A2453B">
      <w:pPr>
        <w:pStyle w:val="ListParagraph"/>
        <w:numPr>
          <w:ilvl w:val="0"/>
          <w:numId w:val="27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Jalankan aplikasi dan tunjukkan hasilnya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2453B" w:rsidRPr="00982B51" w14:paraId="2CF565AA" w14:textId="77777777" w:rsidTr="00A65367">
        <w:tc>
          <w:tcPr>
            <w:tcW w:w="9024" w:type="dxa"/>
          </w:tcPr>
          <w:p w14:paraId="68C371E6" w14:textId="7813B33C" w:rsidR="00A2453B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6D00F6B" wp14:editId="16EC30D9">
                  <wp:extent cx="5733415" cy="3185160"/>
                  <wp:effectExtent l="0" t="0" r="635" b="0"/>
                  <wp:docPr id="121" name="Picture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185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49EDD1" w14:textId="77777777" w:rsidR="00A2453B" w:rsidRPr="002179CE" w:rsidRDefault="00A2453B" w:rsidP="00A2453B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  <w:lang w:val="id-ID"/>
        </w:rPr>
      </w:pPr>
    </w:p>
    <w:p w14:paraId="2E44AAAC" w14:textId="77777777" w:rsidR="00A52A6D" w:rsidRDefault="00A52A6D" w:rsidP="00C24DA2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0F8FAC62" w14:textId="22074FC8" w:rsidR="004C6067" w:rsidRPr="003A6516" w:rsidRDefault="004C6067" w:rsidP="004C6067">
      <w:pPr>
        <w:pStyle w:val="Heading3"/>
        <w:jc w:val="both"/>
        <w:rPr>
          <w:rFonts w:asciiTheme="majorHAnsi" w:hAnsiTheme="majorHAnsi"/>
          <w:b/>
          <w:sz w:val="24"/>
        </w:rPr>
      </w:pPr>
      <w:r w:rsidRPr="003A6516">
        <w:rPr>
          <w:rFonts w:asciiTheme="majorHAnsi" w:hAnsiTheme="majorHAnsi"/>
          <w:b/>
          <w:sz w:val="24"/>
        </w:rPr>
        <w:t>C</w:t>
      </w:r>
      <w:r w:rsidR="00451B13">
        <w:rPr>
          <w:rFonts w:asciiTheme="majorHAnsi" w:hAnsiTheme="majorHAnsi"/>
          <w:b/>
          <w:sz w:val="24"/>
        </w:rPr>
        <w:t>4</w:t>
      </w:r>
      <w:r w:rsidRPr="003A6516">
        <w:rPr>
          <w:rFonts w:asciiTheme="majorHAnsi" w:hAnsiTheme="majorHAnsi"/>
          <w:b/>
          <w:sz w:val="24"/>
        </w:rPr>
        <w:t xml:space="preserve">. </w:t>
      </w:r>
      <w:r w:rsidR="00451B13">
        <w:rPr>
          <w:rFonts w:asciiTheme="majorHAnsi" w:hAnsiTheme="majorHAnsi"/>
          <w:b/>
          <w:sz w:val="24"/>
        </w:rPr>
        <w:t>Menambahkan data</w:t>
      </w:r>
      <w:r w:rsidR="00A2453B">
        <w:rPr>
          <w:rFonts w:asciiTheme="majorHAnsi" w:hAnsiTheme="majorHAnsi"/>
          <w:b/>
          <w:sz w:val="24"/>
        </w:rPr>
        <w:t xml:space="preserve"> ke database dan menampilkannya di JTable</w:t>
      </w:r>
    </w:p>
    <w:p w14:paraId="15D4DDBB" w14:textId="4E05D028" w:rsidR="004C6067" w:rsidRPr="00982B51" w:rsidRDefault="00A2453B" w:rsidP="004C6067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Buat method clearData() </w:t>
      </w:r>
      <w:r w:rsidR="006D2F3A">
        <w:rPr>
          <w:rFonts w:asciiTheme="majorHAnsi" w:hAnsiTheme="majorHAnsi"/>
        </w:rPr>
        <w:t xml:space="preserve">di internal frame master user </w:t>
      </w:r>
      <w:r>
        <w:rPr>
          <w:rFonts w:asciiTheme="majorHAnsi" w:hAnsiTheme="majorHAnsi"/>
          <w:sz w:val="22"/>
        </w:rPr>
        <w:t>untuk menghapus text di jTextField</w:t>
      </w:r>
      <w:r>
        <w:rPr>
          <w:rFonts w:asciiTheme="majorHAnsi" w:hAnsiTheme="majorHAnsi"/>
        </w:rPr>
        <w:t>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4C6067" w:rsidRPr="00982B51" w14:paraId="35A2058C" w14:textId="77777777" w:rsidTr="008765DD">
        <w:tc>
          <w:tcPr>
            <w:tcW w:w="9024" w:type="dxa"/>
          </w:tcPr>
          <w:p w14:paraId="224B1644" w14:textId="4064E4BE" w:rsidR="004C6067" w:rsidRPr="00982B51" w:rsidRDefault="00C9746F" w:rsidP="008765DD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79A81C25" wp14:editId="414CB073">
                  <wp:extent cx="3543300" cy="809625"/>
                  <wp:effectExtent l="0" t="0" r="0" b="9525"/>
                  <wp:docPr id="122" name="Picture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300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BB9358" w14:textId="77777777" w:rsidR="004C6067" w:rsidRPr="00982B51" w:rsidRDefault="004C6067" w:rsidP="004C606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6E105562" w14:textId="5481BD50" w:rsidR="004C6067" w:rsidRPr="00982B51" w:rsidRDefault="00A2453B" w:rsidP="004C6067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Tangkap masukan dari jTexField username, password, dan level dari iframe dan simpan ke dalam variabel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4C6067" w:rsidRPr="00982B51" w14:paraId="70CB8E6A" w14:textId="77777777" w:rsidTr="008765DD">
        <w:tc>
          <w:tcPr>
            <w:tcW w:w="9024" w:type="dxa"/>
          </w:tcPr>
          <w:p w14:paraId="03A87635" w14:textId="36B5D18F" w:rsidR="004C6067" w:rsidRPr="00982B51" w:rsidRDefault="00C9746F" w:rsidP="008765DD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78352127" wp14:editId="2945DCF1">
                  <wp:extent cx="5733415" cy="1781175"/>
                  <wp:effectExtent l="0" t="0" r="635" b="9525"/>
                  <wp:docPr id="123" name="Picture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78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E6781A" w14:textId="11939895" w:rsidR="00646079" w:rsidRDefault="00646079" w:rsidP="00646079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595A8871" w14:textId="353A335D" w:rsidR="00971F52" w:rsidRPr="00982B51" w:rsidRDefault="00A2453B" w:rsidP="00971F52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objek ClassUser dan gunakan variabel masukan di no 2 sebagai parameter masukan untuk method InsertUser()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971F52" w:rsidRPr="00982B51" w14:paraId="570AEE0D" w14:textId="77777777" w:rsidTr="00C10643">
        <w:tc>
          <w:tcPr>
            <w:tcW w:w="9024" w:type="dxa"/>
          </w:tcPr>
          <w:p w14:paraId="01312FFF" w14:textId="4BB021A5" w:rsidR="00971F52" w:rsidRPr="00982B51" w:rsidRDefault="00C9746F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3F07A756" wp14:editId="23AB5367">
                  <wp:extent cx="4238625" cy="495300"/>
                  <wp:effectExtent l="0" t="0" r="9525" b="0"/>
                  <wp:docPr id="124" name="Picture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8625" cy="49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95B4D34" w14:textId="77777777" w:rsidR="00971F52" w:rsidRDefault="00971F52" w:rsidP="00971F52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5842D86C" w14:textId="02096365" w:rsidR="00AA01E7" w:rsidRPr="00982B51" w:rsidRDefault="00A2453B" w:rsidP="00AA01E7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lastRenderedPageBreak/>
        <w:t xml:space="preserve">Panggil method clearData() untuk menghapus text di jTextField dan loadData() </w:t>
      </w:r>
      <w:r w:rsidR="006D2F3A">
        <w:rPr>
          <w:rFonts w:asciiTheme="majorHAnsi" w:hAnsiTheme="majorHAnsi"/>
          <w:sz w:val="22"/>
        </w:rPr>
        <w:t>untuk menampilkan kembali data dari database setelah data ditambahkan satu recor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A01E7" w:rsidRPr="00982B51" w14:paraId="14FEE3E2" w14:textId="77777777" w:rsidTr="00C10643">
        <w:tc>
          <w:tcPr>
            <w:tcW w:w="9024" w:type="dxa"/>
          </w:tcPr>
          <w:p w14:paraId="177595C2" w14:textId="3B347456" w:rsidR="00AA01E7" w:rsidRPr="00982B51" w:rsidRDefault="00C9746F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665FEBDE" wp14:editId="08E8A1AE">
                  <wp:extent cx="2933700" cy="590550"/>
                  <wp:effectExtent l="0" t="0" r="0" b="0"/>
                  <wp:docPr id="125" name="Picture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370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179159E" w14:textId="3A598C3D" w:rsidR="00AA01E7" w:rsidRDefault="00AA01E7" w:rsidP="00AA01E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13106A37" w14:textId="7B286D3D" w:rsidR="00483811" w:rsidRPr="00982B51" w:rsidRDefault="006D2F3A" w:rsidP="00483811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483811" w:rsidRPr="00982B51" w14:paraId="39A5212D" w14:textId="77777777" w:rsidTr="00C10643">
        <w:tc>
          <w:tcPr>
            <w:tcW w:w="9024" w:type="dxa"/>
          </w:tcPr>
          <w:p w14:paraId="38EBBD38" w14:textId="55A18D70" w:rsidR="00483811" w:rsidRDefault="00C9746F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C1557C" wp14:editId="29F9360A">
                  <wp:extent cx="5733415" cy="3841750"/>
                  <wp:effectExtent l="0" t="0" r="635" b="6350"/>
                  <wp:docPr id="126" name="Picture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41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31BBF202" wp14:editId="123FF4EC">
                  <wp:extent cx="5733415" cy="3770630"/>
                  <wp:effectExtent l="0" t="0" r="635" b="1270"/>
                  <wp:docPr id="127" name="Picture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770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C77374" w14:textId="19212636" w:rsidR="00D25089" w:rsidRPr="00982B51" w:rsidRDefault="00D25089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1865C3AC" w14:textId="548091D3" w:rsidR="00483811" w:rsidRDefault="00483811" w:rsidP="00AA01E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171FDAB4" w14:textId="79AABF9B" w:rsidR="006D2F3A" w:rsidRPr="00982B51" w:rsidRDefault="006D2F3A" w:rsidP="006D2F3A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Buat method clearData() di internal frame master barang </w:t>
      </w:r>
      <w:r>
        <w:rPr>
          <w:rFonts w:asciiTheme="majorHAnsi" w:hAnsiTheme="majorHAnsi"/>
          <w:sz w:val="22"/>
        </w:rPr>
        <w:t>untuk menghapus text di jTextField</w:t>
      </w:r>
      <w:r>
        <w:rPr>
          <w:rFonts w:asciiTheme="majorHAnsi" w:hAnsiTheme="majorHAnsi"/>
        </w:rPr>
        <w:t>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6D2F3A" w:rsidRPr="00982B51" w14:paraId="2DDFFEA6" w14:textId="77777777" w:rsidTr="00A65367">
        <w:tc>
          <w:tcPr>
            <w:tcW w:w="9024" w:type="dxa"/>
          </w:tcPr>
          <w:p w14:paraId="3C15DD85" w14:textId="55093F81" w:rsidR="006D2F3A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ED61AB1" wp14:editId="56CAE88B">
                  <wp:extent cx="3333750" cy="1181100"/>
                  <wp:effectExtent l="0" t="0" r="0" b="0"/>
                  <wp:docPr id="128" name="Picture 1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3750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8FD27" w14:textId="77777777" w:rsidR="006D2F3A" w:rsidRPr="00982B51" w:rsidRDefault="006D2F3A" w:rsidP="006D2F3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76546249" w14:textId="24064983" w:rsidR="006D2F3A" w:rsidRPr="00982B51" w:rsidRDefault="006D2F3A" w:rsidP="006D2F3A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Tangkap masukan dari jTexField kode, nama, harga, dan stok dari iframe dan simpan ke dalam variabel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6D2F3A" w:rsidRPr="00982B51" w14:paraId="4EF99C49" w14:textId="77777777" w:rsidTr="00A65367">
        <w:tc>
          <w:tcPr>
            <w:tcW w:w="9024" w:type="dxa"/>
          </w:tcPr>
          <w:p w14:paraId="1E4B6F4D" w14:textId="0AC57913" w:rsidR="006D2F3A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54C279E2" wp14:editId="43CAC4D8">
                  <wp:extent cx="5733415" cy="1089025"/>
                  <wp:effectExtent l="0" t="0" r="635" b="0"/>
                  <wp:docPr id="129" name="Picture 1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089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ED8904" w14:textId="77777777" w:rsidR="006D2F3A" w:rsidRDefault="006D2F3A" w:rsidP="006D2F3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2BAE38E5" w14:textId="2A461D2D" w:rsidR="006D2F3A" w:rsidRPr="00982B51" w:rsidRDefault="006D2F3A" w:rsidP="006D2F3A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objek ClassBarang dan gunakan variabel masukan di no 7 sebagai parameter masukan untuk method InsertBarang()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6D2F3A" w:rsidRPr="00982B51" w14:paraId="2A566DE3" w14:textId="77777777" w:rsidTr="00A65367">
        <w:tc>
          <w:tcPr>
            <w:tcW w:w="9024" w:type="dxa"/>
          </w:tcPr>
          <w:p w14:paraId="55C965E2" w14:textId="189712FE" w:rsidR="006D2F3A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76C052C4" wp14:editId="4B3427C2">
                  <wp:extent cx="4714875" cy="476250"/>
                  <wp:effectExtent l="0" t="0" r="9525" b="0"/>
                  <wp:docPr id="130" name="Picture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4875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C26EB0" w14:textId="77777777" w:rsidR="006D2F3A" w:rsidRDefault="006D2F3A" w:rsidP="006D2F3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4E1D2BE1" w14:textId="77777777" w:rsidR="006D2F3A" w:rsidRPr="00982B51" w:rsidRDefault="006D2F3A" w:rsidP="006D2F3A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Panggil method clearData() untuk menghapus text di jTextField dan loadData() untuk menampilkan kembali data dari database setelah data ditambahkan satu recor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6D2F3A" w:rsidRPr="00982B51" w14:paraId="593078CE" w14:textId="77777777" w:rsidTr="00A65367">
        <w:tc>
          <w:tcPr>
            <w:tcW w:w="9024" w:type="dxa"/>
          </w:tcPr>
          <w:p w14:paraId="50293DB0" w14:textId="60207FAB" w:rsidR="006D2F3A" w:rsidRPr="00982B51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59CEA5CD" wp14:editId="67BB8BC7">
                  <wp:extent cx="2962275" cy="542925"/>
                  <wp:effectExtent l="0" t="0" r="9525" b="9525"/>
                  <wp:docPr id="131" name="Picture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2275" cy="54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39757F2" w14:textId="77777777" w:rsidR="006D2F3A" w:rsidRDefault="006D2F3A" w:rsidP="006D2F3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5015A1F9" w14:textId="77777777" w:rsidR="006D2F3A" w:rsidRPr="00982B51" w:rsidRDefault="006D2F3A" w:rsidP="006D2F3A">
      <w:pPr>
        <w:pStyle w:val="ListParagraph"/>
        <w:numPr>
          <w:ilvl w:val="0"/>
          <w:numId w:val="22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6D2F3A" w:rsidRPr="00982B51" w14:paraId="69AA5AA5" w14:textId="77777777" w:rsidTr="00A65367">
        <w:tc>
          <w:tcPr>
            <w:tcW w:w="9024" w:type="dxa"/>
          </w:tcPr>
          <w:p w14:paraId="029945BF" w14:textId="476B3C3E" w:rsidR="006D2F3A" w:rsidRDefault="00C9746F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B0C14FF" wp14:editId="598E4929">
                  <wp:extent cx="5733415" cy="3538855"/>
                  <wp:effectExtent l="0" t="0" r="635" b="4445"/>
                  <wp:docPr id="132" name="Picture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38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77F2DF5A" wp14:editId="3B6F6ED1">
                  <wp:extent cx="5733415" cy="3546475"/>
                  <wp:effectExtent l="0" t="0" r="635" b="0"/>
                  <wp:docPr id="133" name="Picture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46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F3BD19" w14:textId="6DC57454" w:rsidR="00061F03" w:rsidRPr="00982B51" w:rsidRDefault="00061F03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476461BB" w14:textId="77777777" w:rsidR="006D2F3A" w:rsidRDefault="006D2F3A" w:rsidP="006D2F3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3B8B02DC" w14:textId="30F47815" w:rsidR="000C757B" w:rsidRPr="003A6516" w:rsidRDefault="000C757B" w:rsidP="000C757B">
      <w:pPr>
        <w:pStyle w:val="Heading3"/>
        <w:jc w:val="both"/>
        <w:rPr>
          <w:rFonts w:asciiTheme="majorHAnsi" w:hAnsiTheme="majorHAnsi"/>
          <w:b/>
          <w:sz w:val="24"/>
        </w:rPr>
      </w:pPr>
      <w:r w:rsidRPr="003A6516">
        <w:rPr>
          <w:rFonts w:asciiTheme="majorHAnsi" w:hAnsiTheme="majorHAnsi"/>
          <w:b/>
          <w:sz w:val="24"/>
        </w:rPr>
        <w:t>C</w:t>
      </w:r>
      <w:r w:rsidR="007E2A93">
        <w:rPr>
          <w:rFonts w:asciiTheme="majorHAnsi" w:hAnsiTheme="majorHAnsi"/>
          <w:b/>
          <w:sz w:val="24"/>
        </w:rPr>
        <w:t>5</w:t>
      </w:r>
      <w:r w:rsidR="0086783E">
        <w:rPr>
          <w:rFonts w:asciiTheme="majorHAnsi" w:hAnsiTheme="majorHAnsi"/>
          <w:b/>
          <w:sz w:val="24"/>
        </w:rPr>
        <w:t>.</w:t>
      </w:r>
      <w:r w:rsidRPr="003A6516">
        <w:rPr>
          <w:rFonts w:asciiTheme="majorHAnsi" w:hAnsiTheme="majorHAnsi"/>
          <w:b/>
          <w:sz w:val="24"/>
        </w:rPr>
        <w:t xml:space="preserve"> </w:t>
      </w:r>
      <w:r w:rsidR="007E2A93">
        <w:rPr>
          <w:rFonts w:asciiTheme="majorHAnsi" w:hAnsiTheme="majorHAnsi"/>
          <w:b/>
          <w:sz w:val="24"/>
        </w:rPr>
        <w:t>Mengedit data di database dan menampilkannya di JTable</w:t>
      </w:r>
    </w:p>
    <w:p w14:paraId="5EF985C4" w14:textId="748676B8" w:rsidR="000C757B" w:rsidRPr="00982B51" w:rsidRDefault="007E2A93" w:rsidP="000C757B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 xml:space="preserve">Buat aksi MouseClicked() </w:t>
      </w:r>
      <w:r w:rsidR="00DA7358">
        <w:rPr>
          <w:rFonts w:asciiTheme="majorHAnsi" w:hAnsiTheme="majorHAnsi"/>
          <w:sz w:val="22"/>
        </w:rPr>
        <w:t xml:space="preserve">pada iframe master user </w:t>
      </w:r>
      <w:r>
        <w:rPr>
          <w:rFonts w:asciiTheme="majorHAnsi" w:hAnsiTheme="majorHAnsi"/>
          <w:sz w:val="22"/>
        </w:rPr>
        <w:t>untuk memberi aksi pada jTable jika salah satu barisnya terpilih, maka value dari data tersebut akan tampil di jTextFiel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0C757B" w:rsidRPr="00982B51" w14:paraId="436E28BA" w14:textId="77777777" w:rsidTr="008765DD">
        <w:tc>
          <w:tcPr>
            <w:tcW w:w="9024" w:type="dxa"/>
          </w:tcPr>
          <w:p w14:paraId="258D93DC" w14:textId="178A2EEC" w:rsidR="000C757B" w:rsidRPr="00982B51" w:rsidRDefault="00381A58" w:rsidP="008765DD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B36CEA1" wp14:editId="70A1C77C">
                  <wp:extent cx="5733415" cy="2068830"/>
                  <wp:effectExtent l="0" t="0" r="635" b="7620"/>
                  <wp:docPr id="141" name="Picture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2068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1D3E2F" w14:textId="77777777" w:rsidR="000C757B" w:rsidRPr="00982B51" w:rsidRDefault="000C757B" w:rsidP="000C757B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5EC3DA23" w14:textId="7C196068" w:rsidR="000C757B" w:rsidRPr="00982B51" w:rsidRDefault="007E2A93" w:rsidP="000C757B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0C757B" w:rsidRPr="00982B51" w14:paraId="4772AA72" w14:textId="77777777" w:rsidTr="008765DD">
        <w:tc>
          <w:tcPr>
            <w:tcW w:w="9024" w:type="dxa"/>
          </w:tcPr>
          <w:p w14:paraId="1A94544C" w14:textId="5128F8E2" w:rsidR="000C757B" w:rsidRPr="00982B51" w:rsidRDefault="00381A58" w:rsidP="008765DD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9729D48" wp14:editId="0D0890D3">
                  <wp:extent cx="5733415" cy="3800475"/>
                  <wp:effectExtent l="0" t="0" r="635" b="9525"/>
                  <wp:docPr id="135" name="Picture 1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0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2BE0C60D" wp14:editId="691AB34B">
                  <wp:extent cx="5733415" cy="3838575"/>
                  <wp:effectExtent l="0" t="0" r="635" b="9525"/>
                  <wp:docPr id="136" name="Picture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38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6DDAB85" w14:textId="77777777" w:rsidR="007E2A93" w:rsidRDefault="007E2A93" w:rsidP="000C757B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0109BFE6" w14:textId="471DE1F7" w:rsidR="007E2A93" w:rsidRPr="00982B51" w:rsidRDefault="0086783E" w:rsidP="007E2A93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Pada button edit, beri aksi t</w:t>
      </w:r>
      <w:r w:rsidR="007E2A93">
        <w:rPr>
          <w:rFonts w:asciiTheme="majorHAnsi" w:hAnsiTheme="majorHAnsi"/>
        </w:rPr>
        <w:t xml:space="preserve">angkap masukan dari jTexField username, password, dan level dari iframe dan simpan ke dalam variabel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E2A93" w:rsidRPr="00982B51" w14:paraId="7CFAD492" w14:textId="77777777" w:rsidTr="00A65367">
        <w:tc>
          <w:tcPr>
            <w:tcW w:w="9024" w:type="dxa"/>
          </w:tcPr>
          <w:p w14:paraId="6E137EF8" w14:textId="7FB1F24B" w:rsidR="007E2A93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8A9305D" wp14:editId="3DB14936">
                  <wp:extent cx="5733415" cy="1954530"/>
                  <wp:effectExtent l="0" t="0" r="635" b="7620"/>
                  <wp:docPr id="138" name="Picture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954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DB9E0BF" w14:textId="77777777" w:rsidR="007E2A93" w:rsidRDefault="007E2A93" w:rsidP="007E2A93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1EEFD508" w14:textId="4E61AED1" w:rsidR="007E2A93" w:rsidRPr="00982B51" w:rsidRDefault="007E2A93" w:rsidP="007E2A93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objek ClassUser dan gunakan variabel masukan di no 3 sebagai parameter masukan untuk method UpdateUser()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E2A93" w:rsidRPr="00982B51" w14:paraId="4864C389" w14:textId="77777777" w:rsidTr="00A65367">
        <w:tc>
          <w:tcPr>
            <w:tcW w:w="9024" w:type="dxa"/>
          </w:tcPr>
          <w:p w14:paraId="71CC5EFB" w14:textId="54BF1EE3" w:rsidR="007E2A93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4310D949" wp14:editId="786C91CB">
                  <wp:extent cx="5733415" cy="1954530"/>
                  <wp:effectExtent l="0" t="0" r="635" b="7620"/>
                  <wp:docPr id="139" name="Picture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954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AE3E74" w14:textId="77777777" w:rsidR="007E2A93" w:rsidRDefault="007E2A93" w:rsidP="007E2A93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239EC042" w14:textId="77777777" w:rsidR="007E2A93" w:rsidRPr="00982B51" w:rsidRDefault="007E2A93" w:rsidP="007E2A93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 w:rsidRPr="007E2A93">
        <w:rPr>
          <w:rFonts w:asciiTheme="majorHAnsi" w:hAnsiTheme="majorHAnsi"/>
        </w:rPr>
        <w:t>Panggil</w:t>
      </w:r>
      <w:r>
        <w:rPr>
          <w:rFonts w:asciiTheme="majorHAnsi" w:hAnsiTheme="majorHAnsi"/>
          <w:sz w:val="22"/>
        </w:rPr>
        <w:t xml:space="preserve"> method clearData() untuk menghapus text di jTextField dan loadData() untuk menampilkan kembali data dari database setelah data ditambahkan satu recor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E2A93" w:rsidRPr="00982B51" w14:paraId="3BA2A677" w14:textId="77777777" w:rsidTr="00A65367">
        <w:tc>
          <w:tcPr>
            <w:tcW w:w="9024" w:type="dxa"/>
          </w:tcPr>
          <w:p w14:paraId="1C426ED5" w14:textId="6B33A02E" w:rsidR="007E2A93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3694E37F" wp14:editId="08E85070">
                  <wp:extent cx="5733415" cy="1954530"/>
                  <wp:effectExtent l="0" t="0" r="635" b="7620"/>
                  <wp:docPr id="140" name="Picture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954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D8E8D6" w14:textId="77777777" w:rsidR="007E2A93" w:rsidRDefault="007E2A93" w:rsidP="007E2A93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41695021" w14:textId="77777777" w:rsidR="007E2A93" w:rsidRPr="00982B51" w:rsidRDefault="007E2A93" w:rsidP="007E2A93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7E2A93" w:rsidRPr="00982B51" w14:paraId="6079A634" w14:textId="77777777" w:rsidTr="00A65367">
        <w:tc>
          <w:tcPr>
            <w:tcW w:w="9024" w:type="dxa"/>
          </w:tcPr>
          <w:p w14:paraId="649E4739" w14:textId="11DF1BC7" w:rsidR="007E2A93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7396BD9" wp14:editId="30EB3368">
                  <wp:extent cx="5733415" cy="3800475"/>
                  <wp:effectExtent l="0" t="0" r="635" b="9525"/>
                  <wp:docPr id="142" name="Picture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0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033DB88" w14:textId="67CEC32C" w:rsidR="00CB2CEC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2225351" wp14:editId="79E30637">
                  <wp:extent cx="5733415" cy="3838575"/>
                  <wp:effectExtent l="0" t="0" r="635" b="9525"/>
                  <wp:docPr id="144" name="Picture 1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38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501B228" w14:textId="26CC4E1E" w:rsidR="000C757B" w:rsidRPr="00982B51" w:rsidRDefault="000C757B" w:rsidP="000C757B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21E2B4A8" w14:textId="64550518" w:rsidR="00DA7358" w:rsidRPr="00982B51" w:rsidRDefault="00DA7358" w:rsidP="00DA7358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  <w:sz w:val="22"/>
        </w:rPr>
        <w:t>Buat aksi MouseClicked() pada iframe master barang untuk memberi aksi pada jTable jika salah satu barisnya terpilih, maka value dari data tersebut akan tampil di jTextFiel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DA7358" w:rsidRPr="00982B51" w14:paraId="60A39741" w14:textId="77777777" w:rsidTr="00A65367">
        <w:tc>
          <w:tcPr>
            <w:tcW w:w="9024" w:type="dxa"/>
          </w:tcPr>
          <w:p w14:paraId="11395CA3" w14:textId="6DDF2F66" w:rsidR="00DA7358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62A4A47" wp14:editId="3F7040C3">
                  <wp:extent cx="5733415" cy="2858770"/>
                  <wp:effectExtent l="0" t="0" r="635" b="0"/>
                  <wp:docPr id="145" name="Picture 1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2858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EEE81BC" w14:textId="77777777" w:rsidR="00DA7358" w:rsidRPr="00982B51" w:rsidRDefault="00DA7358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1EF4036F" w14:textId="77777777" w:rsidR="00DA7358" w:rsidRPr="00982B51" w:rsidRDefault="00DA7358" w:rsidP="00DA7358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DA7358" w:rsidRPr="00982B51" w14:paraId="00B1C0FA" w14:textId="77777777" w:rsidTr="00A65367">
        <w:tc>
          <w:tcPr>
            <w:tcW w:w="9024" w:type="dxa"/>
          </w:tcPr>
          <w:p w14:paraId="12346FCD" w14:textId="5B152607" w:rsidR="00DA7358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5560B01C" wp14:editId="79510CA4">
                  <wp:extent cx="5733415" cy="3950335"/>
                  <wp:effectExtent l="0" t="0" r="635" b="0"/>
                  <wp:docPr id="146" name="Picture 1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950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E44DE75" w14:textId="77777777" w:rsidR="00DA7358" w:rsidRDefault="00DA7358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73170BB7" w14:textId="52965D6E" w:rsidR="00DA7358" w:rsidRPr="00982B51" w:rsidRDefault="0086783E" w:rsidP="00DA7358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Pada button edit, beri aksi t</w:t>
      </w:r>
      <w:r w:rsidR="00DA7358">
        <w:rPr>
          <w:rFonts w:asciiTheme="majorHAnsi" w:hAnsiTheme="majorHAnsi"/>
        </w:rPr>
        <w:t xml:space="preserve">angkap masukan dari jTexField </w:t>
      </w:r>
      <w:r>
        <w:rPr>
          <w:rFonts w:asciiTheme="majorHAnsi" w:hAnsiTheme="majorHAnsi"/>
        </w:rPr>
        <w:t xml:space="preserve">kode, nama, harga, dan stok </w:t>
      </w:r>
      <w:r w:rsidR="00DA7358">
        <w:rPr>
          <w:rFonts w:asciiTheme="majorHAnsi" w:hAnsiTheme="majorHAnsi"/>
        </w:rPr>
        <w:t xml:space="preserve">dari iframe dan simpan ke dalam variabel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DA7358" w:rsidRPr="00982B51" w14:paraId="09D37B44" w14:textId="77777777" w:rsidTr="00A65367">
        <w:tc>
          <w:tcPr>
            <w:tcW w:w="9024" w:type="dxa"/>
          </w:tcPr>
          <w:p w14:paraId="56294F49" w14:textId="46AD00A2" w:rsidR="00DA7358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5FE2495" wp14:editId="31CE7140">
                  <wp:extent cx="5733415" cy="1654810"/>
                  <wp:effectExtent l="0" t="0" r="635" b="2540"/>
                  <wp:docPr id="147" name="Picture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12C87B8" w14:textId="77777777" w:rsidR="00DA7358" w:rsidRDefault="00DA7358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745F512B" w14:textId="3412C022" w:rsidR="00DA7358" w:rsidRPr="00982B51" w:rsidRDefault="00DA7358" w:rsidP="00DA7358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objek Class</w:t>
      </w:r>
      <w:r w:rsidR="0086783E">
        <w:rPr>
          <w:rFonts w:asciiTheme="majorHAnsi" w:hAnsiTheme="majorHAnsi"/>
        </w:rPr>
        <w:t>Barang</w:t>
      </w:r>
      <w:r>
        <w:rPr>
          <w:rFonts w:asciiTheme="majorHAnsi" w:hAnsiTheme="majorHAnsi"/>
        </w:rPr>
        <w:t xml:space="preserve"> dan gunakan variabel masukan di no </w:t>
      </w:r>
      <w:r w:rsidR="0086783E">
        <w:rPr>
          <w:rFonts w:asciiTheme="majorHAnsi" w:hAnsiTheme="majorHAnsi"/>
        </w:rPr>
        <w:t>9</w:t>
      </w:r>
      <w:r>
        <w:rPr>
          <w:rFonts w:asciiTheme="majorHAnsi" w:hAnsiTheme="majorHAnsi"/>
        </w:rPr>
        <w:t xml:space="preserve"> sebagai parameter masukan untuk method Update</w:t>
      </w:r>
      <w:r w:rsidR="0086783E">
        <w:rPr>
          <w:rFonts w:asciiTheme="majorHAnsi" w:hAnsiTheme="majorHAnsi"/>
        </w:rPr>
        <w:t>Barang</w:t>
      </w:r>
      <w:r>
        <w:rPr>
          <w:rFonts w:asciiTheme="majorHAnsi" w:hAnsiTheme="majorHAnsi"/>
        </w:rPr>
        <w:t>()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DA7358" w:rsidRPr="00982B51" w14:paraId="7D561C79" w14:textId="77777777" w:rsidTr="00A65367">
        <w:tc>
          <w:tcPr>
            <w:tcW w:w="9024" w:type="dxa"/>
          </w:tcPr>
          <w:p w14:paraId="07B9C8B9" w14:textId="5BA92745" w:rsidR="00DA7358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354759C" wp14:editId="5A309898">
                  <wp:extent cx="5733415" cy="1654810"/>
                  <wp:effectExtent l="0" t="0" r="635" b="2540"/>
                  <wp:docPr id="148" name="Picture 1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8F41CB" w14:textId="77777777" w:rsidR="00DA7358" w:rsidRDefault="00DA7358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71DC020D" w14:textId="77777777" w:rsidR="00DA7358" w:rsidRPr="00982B51" w:rsidRDefault="00DA7358" w:rsidP="00DA7358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 w:rsidRPr="007E2A93">
        <w:rPr>
          <w:rFonts w:asciiTheme="majorHAnsi" w:hAnsiTheme="majorHAnsi"/>
        </w:rPr>
        <w:t>Panggil</w:t>
      </w:r>
      <w:r>
        <w:rPr>
          <w:rFonts w:asciiTheme="majorHAnsi" w:hAnsiTheme="majorHAnsi"/>
          <w:sz w:val="22"/>
        </w:rPr>
        <w:t xml:space="preserve"> method clearData() untuk menghapus text di jTextField dan loadData() untuk menampilkan kembali data dari database setelah data ditambahkan satu recor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DA7358" w:rsidRPr="00982B51" w14:paraId="7934CCAB" w14:textId="77777777" w:rsidTr="00A65367">
        <w:tc>
          <w:tcPr>
            <w:tcW w:w="9024" w:type="dxa"/>
          </w:tcPr>
          <w:p w14:paraId="2047AFED" w14:textId="73551BA3" w:rsidR="00DA7358" w:rsidRPr="00982B51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23122664" wp14:editId="0A578CA5">
                  <wp:extent cx="5733415" cy="1654810"/>
                  <wp:effectExtent l="0" t="0" r="635" b="2540"/>
                  <wp:docPr id="149" name="Picture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654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9CB773" w14:textId="77777777" w:rsidR="00DA7358" w:rsidRDefault="00DA7358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0C36B662" w14:textId="77777777" w:rsidR="00DA7358" w:rsidRPr="00982B51" w:rsidRDefault="00DA7358" w:rsidP="00DA7358">
      <w:pPr>
        <w:pStyle w:val="ListParagraph"/>
        <w:numPr>
          <w:ilvl w:val="0"/>
          <w:numId w:val="23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DA7358" w:rsidRPr="00982B51" w14:paraId="4BF617B1" w14:textId="77777777" w:rsidTr="00A65367">
        <w:tc>
          <w:tcPr>
            <w:tcW w:w="9024" w:type="dxa"/>
          </w:tcPr>
          <w:p w14:paraId="724A617F" w14:textId="2A3FC84B" w:rsidR="00DA7358" w:rsidRDefault="00381A58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EED93AB" wp14:editId="5B46E6A7">
                  <wp:extent cx="5733415" cy="3822065"/>
                  <wp:effectExtent l="0" t="0" r="635" b="6985"/>
                  <wp:docPr id="150" name="Picture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22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6BF3C11B" wp14:editId="01441D2D">
                  <wp:extent cx="5733415" cy="3897630"/>
                  <wp:effectExtent l="0" t="0" r="635" b="7620"/>
                  <wp:docPr id="151" name="Picture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89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9FF8DF7" w14:textId="398F4FF8" w:rsidR="00C7630A" w:rsidRPr="00982B51" w:rsidRDefault="00C7630A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06460545" w14:textId="77777777" w:rsidR="0086783E" w:rsidRDefault="0086783E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3AF7CEC6" w14:textId="147C794C" w:rsidR="00DA7358" w:rsidRPr="00982B51" w:rsidRDefault="00DA7358" w:rsidP="00DA7358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4A153D08" w14:textId="35F9D9E9" w:rsidR="00BB2D3E" w:rsidRPr="003A6516" w:rsidRDefault="0086783E" w:rsidP="00BB2D3E">
      <w:pPr>
        <w:pStyle w:val="Heading3"/>
        <w:jc w:val="both"/>
        <w:rPr>
          <w:rFonts w:asciiTheme="majorHAnsi" w:hAnsiTheme="majorHAnsi"/>
          <w:b/>
          <w:sz w:val="24"/>
        </w:rPr>
      </w:pPr>
      <w:r w:rsidRPr="003A6516">
        <w:rPr>
          <w:rFonts w:asciiTheme="majorHAnsi" w:hAnsiTheme="majorHAnsi"/>
          <w:b/>
          <w:sz w:val="24"/>
        </w:rPr>
        <w:lastRenderedPageBreak/>
        <w:t>C</w:t>
      </w:r>
      <w:r>
        <w:rPr>
          <w:rFonts w:asciiTheme="majorHAnsi" w:hAnsiTheme="majorHAnsi"/>
          <w:b/>
          <w:sz w:val="24"/>
        </w:rPr>
        <w:t>6.</w:t>
      </w:r>
      <w:r w:rsidRPr="003A6516">
        <w:rPr>
          <w:rFonts w:asciiTheme="majorHAnsi" w:hAnsiTheme="majorHAnsi"/>
          <w:b/>
          <w:sz w:val="24"/>
        </w:rPr>
        <w:t xml:space="preserve"> </w:t>
      </w:r>
      <w:r w:rsidR="00A40FFA">
        <w:rPr>
          <w:rFonts w:asciiTheme="majorHAnsi" w:hAnsiTheme="majorHAnsi"/>
          <w:b/>
          <w:sz w:val="24"/>
        </w:rPr>
        <w:t xml:space="preserve">Menghapus </w:t>
      </w:r>
      <w:r>
        <w:rPr>
          <w:rFonts w:asciiTheme="majorHAnsi" w:hAnsiTheme="majorHAnsi"/>
          <w:b/>
          <w:sz w:val="24"/>
        </w:rPr>
        <w:t>data di database dan menampilkannya di JTable</w:t>
      </w:r>
    </w:p>
    <w:p w14:paraId="74F82257" w14:textId="4E5015D2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Pada button hapus</w:t>
      </w:r>
      <w:r w:rsidRPr="00A40FFA">
        <w:rPr>
          <w:rFonts w:asciiTheme="majorHAnsi" w:hAnsiTheme="majorHAnsi"/>
        </w:rPr>
        <w:t xml:space="preserve"> </w:t>
      </w:r>
      <w:r>
        <w:rPr>
          <w:rFonts w:asciiTheme="majorHAnsi" w:hAnsiTheme="majorHAnsi"/>
        </w:rPr>
        <w:t xml:space="preserve">di iframe master data user, beri aksi tangkap masukan dari jTexField username, password, dan level dari iframe dan simpan ke dalam variabel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34E14505" w14:textId="77777777" w:rsidTr="00A65367">
        <w:tc>
          <w:tcPr>
            <w:tcW w:w="9024" w:type="dxa"/>
          </w:tcPr>
          <w:p w14:paraId="6E4A5665" w14:textId="50723825" w:rsidR="00A40FFA" w:rsidRPr="00982B51" w:rsidRDefault="00381A58" w:rsidP="00A40FFA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48E0BC75" wp14:editId="70AAA63F">
                  <wp:extent cx="5733415" cy="1637030"/>
                  <wp:effectExtent l="0" t="0" r="635" b="1270"/>
                  <wp:docPr id="152" name="Picture 1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63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21B30C" w14:textId="77777777" w:rsidR="00A40FFA" w:rsidRDefault="00A40FFA" w:rsidP="00A6536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44DEB238" w14:textId="75BD9E5D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objek ClassUser dan gunakan variabel masukan di no 1 sebagai parameter masukan untuk method DeleteUser()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6303E797" w14:textId="77777777" w:rsidTr="00A65367">
        <w:tc>
          <w:tcPr>
            <w:tcW w:w="9024" w:type="dxa"/>
          </w:tcPr>
          <w:p w14:paraId="2E67E689" w14:textId="11C66B0B" w:rsidR="00A40FFA" w:rsidRPr="00982B51" w:rsidRDefault="00381A58" w:rsidP="00A40FFA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04053D0C" wp14:editId="5803A3BD">
                  <wp:extent cx="5733415" cy="1637030"/>
                  <wp:effectExtent l="0" t="0" r="635" b="1270"/>
                  <wp:docPr id="153" name="Picture 1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63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7D8732F" w14:textId="77777777" w:rsidR="00A40FFA" w:rsidRDefault="00A40FFA" w:rsidP="00A6536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35C7980F" w14:textId="77777777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 w:rsidRPr="007E2A93">
        <w:rPr>
          <w:rFonts w:asciiTheme="majorHAnsi" w:hAnsiTheme="majorHAnsi"/>
        </w:rPr>
        <w:t>Panggil</w:t>
      </w:r>
      <w:r>
        <w:rPr>
          <w:rFonts w:asciiTheme="majorHAnsi" w:hAnsiTheme="majorHAnsi"/>
          <w:sz w:val="22"/>
        </w:rPr>
        <w:t xml:space="preserve"> method clearData() untuk menghapus text di jTextField dan loadData() untuk menampilkan kembali data dari database setelah data ditambahkan satu recor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2838AC94" w14:textId="77777777" w:rsidTr="00A65367">
        <w:tc>
          <w:tcPr>
            <w:tcW w:w="9024" w:type="dxa"/>
          </w:tcPr>
          <w:p w14:paraId="452143F3" w14:textId="3ED5E811" w:rsidR="00A40FFA" w:rsidRPr="00982B51" w:rsidRDefault="00381A58" w:rsidP="00A40FFA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2F34A39A" wp14:editId="1175131B">
                  <wp:extent cx="5733415" cy="1637030"/>
                  <wp:effectExtent l="0" t="0" r="635" b="1270"/>
                  <wp:docPr id="154" name="Picture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63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1416171" w14:textId="77777777" w:rsidR="00A40FFA" w:rsidRDefault="00A40FFA" w:rsidP="00A65367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6443DDF3" w14:textId="77777777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BB2D3E" w:rsidRPr="00982B51" w14:paraId="72762BB9" w14:textId="77777777" w:rsidTr="00C10643">
        <w:tc>
          <w:tcPr>
            <w:tcW w:w="9024" w:type="dxa"/>
          </w:tcPr>
          <w:p w14:paraId="5E1AE7DA" w14:textId="71B6CC9B" w:rsidR="00BB2D3E" w:rsidRDefault="00381A58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AA44AC" wp14:editId="421970F2">
                  <wp:extent cx="5733415" cy="3783965"/>
                  <wp:effectExtent l="0" t="0" r="635" b="6985"/>
                  <wp:docPr id="155" name="Picture 1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783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0CD446B4" wp14:editId="46A92C8D">
                  <wp:extent cx="5733415" cy="3773170"/>
                  <wp:effectExtent l="0" t="0" r="635" b="0"/>
                  <wp:docPr id="156" name="Picture 1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773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8CBEDFF" w14:textId="3D04357F" w:rsidR="00C7630A" w:rsidRPr="00982B51" w:rsidRDefault="00C7630A" w:rsidP="00C10643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12EF7C1D" w14:textId="77777777" w:rsidR="00A40FFA" w:rsidRDefault="00A40FFA" w:rsidP="00BB2D3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0879213B" w14:textId="73CFAC6C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 xml:space="preserve">Pada button hapus di iframe master data barang, beri aksi tangkap masukan dari jTexField kode, nama, harga, dan stok dari iframe dan simpan ke dalam variabel!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58B47EC8" w14:textId="77777777" w:rsidTr="00A65367">
        <w:tc>
          <w:tcPr>
            <w:tcW w:w="9024" w:type="dxa"/>
          </w:tcPr>
          <w:p w14:paraId="29FC8CDB" w14:textId="4D4A6B15" w:rsidR="00A40FFA" w:rsidRPr="00982B51" w:rsidRDefault="00B70EE0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AFAE5E3" wp14:editId="46520676">
                  <wp:extent cx="5733415" cy="1711960"/>
                  <wp:effectExtent l="0" t="0" r="635" b="2540"/>
                  <wp:docPr id="157" name="Picture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711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0949A" w14:textId="77777777" w:rsidR="00A40FFA" w:rsidRDefault="00A40FFA" w:rsidP="00A40FF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3D019889" w14:textId="77927A24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Buat objek ClassUser dan gunakan variabel masukan di no 5 sebagai parameter masukan untuk method DeleteBarang()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63B02389" w14:textId="77777777" w:rsidTr="00A65367">
        <w:tc>
          <w:tcPr>
            <w:tcW w:w="9024" w:type="dxa"/>
          </w:tcPr>
          <w:p w14:paraId="01458947" w14:textId="36CFDDBD" w:rsidR="00A40FFA" w:rsidRPr="00982B51" w:rsidRDefault="00B70EE0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5F7A750C" wp14:editId="77E941F2">
                  <wp:extent cx="5733415" cy="1711960"/>
                  <wp:effectExtent l="0" t="0" r="635" b="2540"/>
                  <wp:docPr id="158" name="Picture 1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711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502831" w14:textId="77777777" w:rsidR="00A40FFA" w:rsidRDefault="00A40FFA" w:rsidP="00A40FF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5922DAE8" w14:textId="77777777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 w:rsidRPr="007E2A93">
        <w:rPr>
          <w:rFonts w:asciiTheme="majorHAnsi" w:hAnsiTheme="majorHAnsi"/>
        </w:rPr>
        <w:t>Panggil</w:t>
      </w:r>
      <w:r>
        <w:rPr>
          <w:rFonts w:asciiTheme="majorHAnsi" w:hAnsiTheme="majorHAnsi"/>
          <w:sz w:val="22"/>
        </w:rPr>
        <w:t xml:space="preserve"> method clearData() untuk menghapus text di jTextField dan loadData() untuk menampilkan kembali data dari database setelah data ditambahkan satu record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6CA4E9F6" w14:textId="77777777" w:rsidTr="00A65367">
        <w:tc>
          <w:tcPr>
            <w:tcW w:w="9024" w:type="dxa"/>
          </w:tcPr>
          <w:p w14:paraId="2934E0E8" w14:textId="674752F6" w:rsidR="00A40FFA" w:rsidRPr="00982B51" w:rsidRDefault="00B70EE0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drawing>
                <wp:inline distT="0" distB="0" distL="0" distR="0" wp14:anchorId="3646A087" wp14:editId="4E8929DE">
                  <wp:extent cx="5733415" cy="1711960"/>
                  <wp:effectExtent l="0" t="0" r="635" b="2540"/>
                  <wp:docPr id="159" name="Picture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1711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B07FBA" w14:textId="77777777" w:rsidR="00A40FFA" w:rsidRDefault="00A40FFA" w:rsidP="00A40FF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</w:p>
    <w:p w14:paraId="4720B1B3" w14:textId="77777777" w:rsidR="00A40FFA" w:rsidRPr="00982B51" w:rsidRDefault="00A40FFA" w:rsidP="00A40FFA">
      <w:pPr>
        <w:pStyle w:val="ListParagraph"/>
        <w:numPr>
          <w:ilvl w:val="0"/>
          <w:numId w:val="28"/>
        </w:numPr>
        <w:spacing w:after="0" w:line="276" w:lineRule="auto"/>
        <w:rPr>
          <w:rFonts w:asciiTheme="majorHAnsi" w:hAnsiTheme="majorHAnsi"/>
          <w:sz w:val="22"/>
          <w:lang w:val="id-ID"/>
        </w:rPr>
      </w:pPr>
      <w:r>
        <w:rPr>
          <w:rFonts w:asciiTheme="majorHAnsi" w:hAnsiTheme="majorHAnsi"/>
        </w:rPr>
        <w:t>Jalankan aplikasi dan tunjukkan hasilnya!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24"/>
      </w:tblGrid>
      <w:tr w:rsidR="00A40FFA" w:rsidRPr="00982B51" w14:paraId="67EA5AA3" w14:textId="77777777" w:rsidTr="00A65367">
        <w:tc>
          <w:tcPr>
            <w:tcW w:w="9024" w:type="dxa"/>
          </w:tcPr>
          <w:p w14:paraId="6D0B52A2" w14:textId="7F32C49C" w:rsidR="00A40FFA" w:rsidRDefault="00B70EE0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CFAC839" wp14:editId="0BDFE284">
                  <wp:extent cx="5733415" cy="3561080"/>
                  <wp:effectExtent l="0" t="0" r="635" b="1270"/>
                  <wp:docPr id="160" name="Picture 1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61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59AD8417" wp14:editId="70B14417">
                  <wp:extent cx="5733415" cy="3597910"/>
                  <wp:effectExtent l="0" t="0" r="635" b="2540"/>
                  <wp:docPr id="161" name="Picture 1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3415" cy="3597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4E0388" w14:textId="57C91E64" w:rsidR="00C7630A" w:rsidRPr="00982B51" w:rsidRDefault="00C7630A" w:rsidP="00A65367">
            <w:pPr>
              <w:spacing w:line="276" w:lineRule="auto"/>
              <w:ind w:left="360"/>
              <w:rPr>
                <w:rFonts w:asciiTheme="majorHAnsi" w:hAnsiTheme="majorHAnsi"/>
              </w:rPr>
            </w:pPr>
          </w:p>
        </w:tc>
      </w:tr>
    </w:tbl>
    <w:p w14:paraId="24A3FE13" w14:textId="77777777" w:rsidR="00A40FFA" w:rsidRPr="00982B51" w:rsidRDefault="00A40FFA" w:rsidP="00A40FFA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03F044E4" w14:textId="3DA2359C" w:rsidR="00BB2D3E" w:rsidRPr="00982B51" w:rsidRDefault="00BB2D3E" w:rsidP="00BB2D3E">
      <w:pPr>
        <w:pStyle w:val="ListParagraph"/>
        <w:spacing w:after="0" w:line="276" w:lineRule="auto"/>
        <w:ind w:firstLine="0"/>
        <w:rPr>
          <w:rFonts w:asciiTheme="majorHAnsi" w:hAnsiTheme="majorHAnsi"/>
          <w:sz w:val="22"/>
        </w:rPr>
      </w:pPr>
      <w:r w:rsidRPr="00982B51">
        <w:rPr>
          <w:rFonts w:asciiTheme="majorHAnsi" w:hAnsiTheme="majorHAnsi"/>
          <w:sz w:val="22"/>
        </w:rPr>
        <w:t xml:space="preserve"> </w:t>
      </w:r>
    </w:p>
    <w:p w14:paraId="67735171" w14:textId="69E8DE60" w:rsidR="00493501" w:rsidRPr="008D7324" w:rsidRDefault="00EA2055" w:rsidP="00F25974">
      <w:pPr>
        <w:pStyle w:val="Heading2"/>
        <w:spacing w:before="0"/>
        <w:rPr>
          <w:b/>
          <w:color w:val="auto"/>
          <w:sz w:val="24"/>
          <w:szCs w:val="24"/>
        </w:rPr>
      </w:pPr>
      <w:r>
        <w:rPr>
          <w:b/>
          <w:color w:val="auto"/>
          <w:sz w:val="24"/>
          <w:szCs w:val="24"/>
        </w:rPr>
        <w:t>D</w:t>
      </w:r>
      <w:r w:rsidR="00A87FBE" w:rsidRPr="008D7324">
        <w:rPr>
          <w:b/>
          <w:color w:val="auto"/>
          <w:sz w:val="24"/>
          <w:szCs w:val="24"/>
        </w:rPr>
        <w:t>. TUGAS</w:t>
      </w:r>
      <w:bookmarkEnd w:id="7"/>
    </w:p>
    <w:p w14:paraId="1175B901" w14:textId="5CAEC43C" w:rsidR="00BE041B" w:rsidRDefault="00EC41D5" w:rsidP="00616B6C">
      <w:p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 xml:space="preserve">Buat rancangan use case dan diagram activity dari sebuah </w:t>
      </w:r>
      <w:r w:rsidR="00BE041B">
        <w:rPr>
          <w:rFonts w:asciiTheme="majorHAnsi" w:hAnsiTheme="majorHAnsi" w:cstheme="minorHAnsi"/>
        </w:rPr>
        <w:t xml:space="preserve">aplikasi </w:t>
      </w:r>
      <w:r>
        <w:rPr>
          <w:rFonts w:asciiTheme="majorHAnsi" w:hAnsiTheme="majorHAnsi" w:cstheme="minorHAnsi"/>
        </w:rPr>
        <w:t>diatas</w:t>
      </w:r>
      <w:r w:rsidR="00BE041B">
        <w:rPr>
          <w:rFonts w:asciiTheme="majorHAnsi" w:hAnsiTheme="majorHAnsi" w:cstheme="minorHAnsi"/>
        </w:rPr>
        <w:t>.</w:t>
      </w:r>
      <w:r>
        <w:rPr>
          <w:rFonts w:asciiTheme="majorHAnsi" w:hAnsiTheme="majorHAnsi" w:cstheme="minorHAnsi"/>
        </w:rPr>
        <w:t xml:space="preserve"> </w:t>
      </w:r>
    </w:p>
    <w:p w14:paraId="54594279" w14:textId="7CA3E4B0" w:rsidR="00616B6C" w:rsidRDefault="00BE041B" w:rsidP="00616B6C">
      <w:p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 xml:space="preserve">Hint: </w:t>
      </w:r>
    </w:p>
    <w:p w14:paraId="368936D7" w14:textId="1426FBCB" w:rsidR="00BE041B" w:rsidRDefault="00BE041B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Terdapat dua aktor yaitu admin dan kasir</w:t>
      </w:r>
    </w:p>
    <w:p w14:paraId="36965FC2" w14:textId="27CA364B" w:rsidR="00BE041B" w:rsidRDefault="00BE041B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lastRenderedPageBreak/>
        <w:t>Admin dan kasir dapat login dan logout</w:t>
      </w:r>
    </w:p>
    <w:p w14:paraId="19D99599" w14:textId="53723830" w:rsidR="001462FF" w:rsidRDefault="001462FF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 xml:space="preserve">Admin dapat melihat data user </w:t>
      </w:r>
    </w:p>
    <w:p w14:paraId="27D4E515" w14:textId="508B684E" w:rsidR="00BE041B" w:rsidRDefault="00BE041B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 xml:space="preserve">Admin dapat menambah </w:t>
      </w:r>
      <w:r w:rsidR="001462FF">
        <w:rPr>
          <w:rFonts w:asciiTheme="majorHAnsi" w:hAnsiTheme="majorHAnsi" w:cstheme="minorHAnsi"/>
        </w:rPr>
        <w:t xml:space="preserve">data </w:t>
      </w:r>
      <w:r>
        <w:rPr>
          <w:rFonts w:asciiTheme="majorHAnsi" w:hAnsiTheme="majorHAnsi" w:cstheme="minorHAnsi"/>
        </w:rPr>
        <w:t xml:space="preserve">user </w:t>
      </w:r>
    </w:p>
    <w:p w14:paraId="2C7862F8" w14:textId="6B676FF6" w:rsidR="001462FF" w:rsidRDefault="001462FF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Admin dapat mengedit data user</w:t>
      </w:r>
    </w:p>
    <w:p w14:paraId="41F03AB5" w14:textId="292E21F9" w:rsidR="001462FF" w:rsidRDefault="001462FF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Admin dapat menghapus data user</w:t>
      </w:r>
    </w:p>
    <w:p w14:paraId="50FDDDFD" w14:textId="0163ED32" w:rsidR="00BE041B" w:rsidRDefault="00BE041B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 xml:space="preserve">Kasir dapat </w:t>
      </w:r>
      <w:r w:rsidR="001462FF">
        <w:rPr>
          <w:rFonts w:asciiTheme="majorHAnsi" w:hAnsiTheme="majorHAnsi" w:cstheme="minorHAnsi"/>
        </w:rPr>
        <w:t xml:space="preserve">melihat data </w:t>
      </w:r>
      <w:r>
        <w:rPr>
          <w:rFonts w:asciiTheme="majorHAnsi" w:hAnsiTheme="majorHAnsi" w:cstheme="minorHAnsi"/>
        </w:rPr>
        <w:t>barang</w:t>
      </w:r>
    </w:p>
    <w:p w14:paraId="30D95E08" w14:textId="7C2DDA47" w:rsidR="001462FF" w:rsidRDefault="001462FF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Kasir dapat menambah data barang</w:t>
      </w:r>
    </w:p>
    <w:p w14:paraId="061BE330" w14:textId="15FB32B6" w:rsidR="001462FF" w:rsidRDefault="001462FF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Kasir dapat mengedit data barang</w:t>
      </w:r>
    </w:p>
    <w:p w14:paraId="3BD22F4F" w14:textId="24714BC6" w:rsidR="001462FF" w:rsidRDefault="001462FF" w:rsidP="00BE041B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  <w:r>
        <w:rPr>
          <w:rFonts w:asciiTheme="majorHAnsi" w:hAnsiTheme="majorHAnsi" w:cstheme="minorHAnsi"/>
        </w:rPr>
        <w:t>Kasir dapat menghapus data barang</w:t>
      </w:r>
    </w:p>
    <w:p w14:paraId="2974B58F" w14:textId="77777777" w:rsidR="001462FF" w:rsidRPr="001462FF" w:rsidRDefault="001462FF" w:rsidP="001462FF">
      <w:p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9"/>
      </w:tblGrid>
      <w:tr w:rsidR="00BE041B" w14:paraId="2D9F3A4E" w14:textId="77777777" w:rsidTr="00BE041B">
        <w:tc>
          <w:tcPr>
            <w:tcW w:w="9019" w:type="dxa"/>
          </w:tcPr>
          <w:p w14:paraId="0F880A12" w14:textId="77777777" w:rsidR="00BE041B" w:rsidRDefault="00BE041B" w:rsidP="00616B6C">
            <w:pPr>
              <w:autoSpaceDE w:val="0"/>
              <w:autoSpaceDN w:val="0"/>
              <w:adjustRightInd w:val="0"/>
              <w:spacing w:line="360" w:lineRule="auto"/>
              <w:rPr>
                <w:rFonts w:asciiTheme="majorHAnsi" w:hAnsiTheme="majorHAnsi" w:cstheme="minorHAnsi"/>
              </w:rPr>
            </w:pPr>
            <w:bookmarkStart w:id="8" w:name="_Hlk52945438"/>
            <w:r>
              <w:rPr>
                <w:rFonts w:asciiTheme="majorHAnsi" w:hAnsiTheme="majorHAnsi" w:cstheme="minorHAnsi"/>
              </w:rPr>
              <w:t>Use case:</w:t>
            </w:r>
          </w:p>
          <w:p w14:paraId="5C57C14B" w14:textId="22C977D1" w:rsidR="00BE041B" w:rsidRDefault="001A393B" w:rsidP="00616B6C">
            <w:pPr>
              <w:autoSpaceDE w:val="0"/>
              <w:autoSpaceDN w:val="0"/>
              <w:adjustRightInd w:val="0"/>
              <w:spacing w:line="360" w:lineRule="auto"/>
              <w:rPr>
                <w:rFonts w:asciiTheme="majorHAnsi" w:hAnsiTheme="majorHAnsi" w:cstheme="minorHAnsi"/>
              </w:rPr>
            </w:pPr>
            <w:r>
              <w:object w:dxaOrig="9106" w:dyaOrig="6721" w14:anchorId="17CE2C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451.5pt;height:333pt" o:ole="">
                  <v:imagedata r:id="rId74" o:title=""/>
                </v:shape>
                <o:OLEObject Type="Embed" ProgID="Visio.Drawing.15" ShapeID="_x0000_i1033" DrawAspect="Content" ObjectID="_1664273658" r:id="rId75"/>
              </w:object>
            </w:r>
            <w:bookmarkStart w:id="9" w:name="_GoBack"/>
            <w:bookmarkEnd w:id="9"/>
          </w:p>
        </w:tc>
      </w:tr>
      <w:bookmarkEnd w:id="8"/>
    </w:tbl>
    <w:p w14:paraId="29716CC5" w14:textId="5495436B" w:rsidR="00EC41D5" w:rsidRDefault="00EC41D5" w:rsidP="00616B6C">
      <w:p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9"/>
      </w:tblGrid>
      <w:tr w:rsidR="00BE041B" w14:paraId="78FEBA61" w14:textId="77777777" w:rsidTr="00C10643">
        <w:tc>
          <w:tcPr>
            <w:tcW w:w="9019" w:type="dxa"/>
          </w:tcPr>
          <w:p w14:paraId="5D5F0513" w14:textId="48AAEAF9" w:rsidR="00BE041B" w:rsidRDefault="00BE041B" w:rsidP="00C10643">
            <w:pPr>
              <w:autoSpaceDE w:val="0"/>
              <w:autoSpaceDN w:val="0"/>
              <w:adjustRightInd w:val="0"/>
              <w:spacing w:line="360" w:lineRule="auto"/>
              <w:rPr>
                <w:rFonts w:asciiTheme="majorHAnsi" w:hAnsiTheme="majorHAnsi" w:cstheme="minorHAnsi"/>
              </w:rPr>
            </w:pPr>
            <w:r>
              <w:rPr>
                <w:rFonts w:asciiTheme="majorHAnsi" w:hAnsiTheme="majorHAnsi" w:cstheme="minorHAnsi"/>
              </w:rPr>
              <w:t>Diagram activity:</w:t>
            </w:r>
          </w:p>
          <w:p w14:paraId="6A893442" w14:textId="676A710C" w:rsidR="006B57FE" w:rsidRDefault="001A393B" w:rsidP="00C10643">
            <w:pPr>
              <w:autoSpaceDE w:val="0"/>
              <w:autoSpaceDN w:val="0"/>
              <w:adjustRightInd w:val="0"/>
              <w:spacing w:line="360" w:lineRule="auto"/>
              <w:rPr>
                <w:rFonts w:asciiTheme="majorHAnsi" w:hAnsiTheme="majorHAnsi" w:cstheme="minorHAnsi"/>
              </w:rPr>
            </w:pPr>
            <w:r>
              <w:object w:dxaOrig="16621" w:dyaOrig="11040" w14:anchorId="4A6F2DFD">
                <v:shape id="_x0000_i1031" type="#_x0000_t75" style="width:451.5pt;height:300pt" o:ole="">
                  <v:imagedata r:id="rId76" o:title=""/>
                </v:shape>
                <o:OLEObject Type="Embed" ProgID="Visio.Drawing.15" ShapeID="_x0000_i1031" DrawAspect="Content" ObjectID="_1664273659" r:id="rId77"/>
              </w:object>
            </w:r>
          </w:p>
          <w:p w14:paraId="21529A86" w14:textId="77777777" w:rsidR="00BE041B" w:rsidRDefault="00BE041B" w:rsidP="00C10643">
            <w:pPr>
              <w:autoSpaceDE w:val="0"/>
              <w:autoSpaceDN w:val="0"/>
              <w:adjustRightInd w:val="0"/>
              <w:spacing w:line="360" w:lineRule="auto"/>
              <w:rPr>
                <w:rFonts w:asciiTheme="majorHAnsi" w:hAnsiTheme="majorHAnsi" w:cstheme="minorHAnsi"/>
              </w:rPr>
            </w:pPr>
          </w:p>
        </w:tc>
      </w:tr>
    </w:tbl>
    <w:p w14:paraId="7D4849E4" w14:textId="77777777" w:rsidR="00BE041B" w:rsidRPr="00616B6C" w:rsidRDefault="00BE041B" w:rsidP="00616B6C">
      <w:pPr>
        <w:autoSpaceDE w:val="0"/>
        <w:autoSpaceDN w:val="0"/>
        <w:adjustRightInd w:val="0"/>
        <w:spacing w:after="0" w:line="360" w:lineRule="auto"/>
        <w:rPr>
          <w:rFonts w:asciiTheme="majorHAnsi" w:hAnsiTheme="majorHAnsi" w:cstheme="minorHAnsi"/>
        </w:rPr>
      </w:pPr>
    </w:p>
    <w:sectPr w:rsidR="00BE041B" w:rsidRPr="00616B6C" w:rsidSect="00F7298C">
      <w:footerReference w:type="default" r:id="rId78"/>
      <w:pgSz w:w="11909" w:h="16834" w:code="9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BEEEB8" w14:textId="77777777" w:rsidR="00A02B47" w:rsidRDefault="00A02B47" w:rsidP="004F47EE">
      <w:pPr>
        <w:spacing w:after="0" w:line="240" w:lineRule="auto"/>
      </w:pPr>
      <w:r>
        <w:separator/>
      </w:r>
    </w:p>
  </w:endnote>
  <w:endnote w:type="continuationSeparator" w:id="0">
    <w:p w14:paraId="3E7CA2DE" w14:textId="77777777" w:rsidR="00A02B47" w:rsidRDefault="00A02B47" w:rsidP="004F4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Sylfaen"/>
    <w:charset w:val="00"/>
    <w:family w:val="swiss"/>
    <w:pitch w:val="variable"/>
    <w:sig w:usb0="E7002EFF" w:usb1="D200F5FF" w:usb2="0A24602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ohit Hindi">
    <w:altName w:val="Yu Gothic"/>
    <w:charset w:val="80"/>
    <w:family w:val="auto"/>
    <w:pitch w:val="variable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26"/>
      <w:gridCol w:w="903"/>
    </w:tblGrid>
    <w:tr w:rsidR="00BF2647" w:rsidRPr="005E6640" w14:paraId="778BAC98" w14:textId="77777777" w:rsidTr="005071F5">
      <w:tc>
        <w:tcPr>
          <w:tcW w:w="4500" w:type="pct"/>
          <w:tcBorders>
            <w:top w:val="single" w:sz="4" w:space="0" w:color="000000" w:themeColor="text1"/>
          </w:tcBorders>
        </w:tcPr>
        <w:p w14:paraId="1E32E19C" w14:textId="52D5A38C" w:rsidR="00BF2647" w:rsidRPr="00DD0C85" w:rsidRDefault="00BF2647" w:rsidP="005071F5">
          <w:pPr>
            <w:pStyle w:val="Footer"/>
            <w:jc w:val="right"/>
            <w:rPr>
              <w:rFonts w:ascii="Monotype Corsiva" w:hAnsi="Monotype Corsiva"/>
              <w:sz w:val="22"/>
            </w:rPr>
          </w:pPr>
          <w:r>
            <w:rPr>
              <w:rFonts w:ascii="Monotype Corsiva" w:hAnsi="Monotype Corsiva"/>
              <w:sz w:val="22"/>
            </w:rPr>
            <w:t>Manajemen Informatika - PSDKU Polinema Kediri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7030A0"/>
        </w:tcPr>
        <w:p w14:paraId="2105D366" w14:textId="77777777" w:rsidR="00BF2647" w:rsidRPr="005E6640" w:rsidRDefault="00BF2647" w:rsidP="004F47EE">
          <w:pPr>
            <w:pStyle w:val="Header"/>
            <w:jc w:val="right"/>
            <w:rPr>
              <w:rFonts w:asciiTheme="minorHAnsi" w:hAnsiTheme="minorHAnsi"/>
            </w:rPr>
          </w:pPr>
        </w:p>
      </w:tc>
    </w:tr>
  </w:tbl>
  <w:p w14:paraId="44693A6E" w14:textId="77777777" w:rsidR="00BF2647" w:rsidRPr="005E6640" w:rsidRDefault="00BF2647" w:rsidP="004F47EE">
    <w:pPr>
      <w:pStyle w:val="Footer"/>
      <w:ind w:firstLine="0"/>
      <w:rPr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D432B2" w14:textId="77777777" w:rsidR="00A02B47" w:rsidRDefault="00A02B47" w:rsidP="004F47EE">
      <w:pPr>
        <w:spacing w:after="0" w:line="240" w:lineRule="auto"/>
      </w:pPr>
      <w:r>
        <w:separator/>
      </w:r>
    </w:p>
  </w:footnote>
  <w:footnote w:type="continuationSeparator" w:id="0">
    <w:p w14:paraId="7C068FFF" w14:textId="77777777" w:rsidR="00A02B47" w:rsidRDefault="00A02B47" w:rsidP="004F47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97ABD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18A94B1D"/>
    <w:multiLevelType w:val="multilevel"/>
    <w:tmpl w:val="E2DCA2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1AA60817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20E76E99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22E30C6F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23E94903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2686225F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2B6A4A05"/>
    <w:multiLevelType w:val="hybridMultilevel"/>
    <w:tmpl w:val="BC660CBA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0514FEF"/>
    <w:multiLevelType w:val="hybridMultilevel"/>
    <w:tmpl w:val="9CE8023C"/>
    <w:lvl w:ilvl="0" w:tplc="34C035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F621FE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1BA87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68B6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79486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77040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08A4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D46DC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91C97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3B8238C8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3BBB2BD7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3CCF1EAF"/>
    <w:multiLevelType w:val="multilevel"/>
    <w:tmpl w:val="925A1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3CEA1A06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3FF54F2E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42BC6625"/>
    <w:multiLevelType w:val="hybridMultilevel"/>
    <w:tmpl w:val="9FB6989C"/>
    <w:lvl w:ilvl="0" w:tplc="65EC8BC6">
      <w:start w:val="4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24600F"/>
    <w:multiLevelType w:val="hybridMultilevel"/>
    <w:tmpl w:val="937A2E88"/>
    <w:lvl w:ilvl="0" w:tplc="959E6448">
      <w:start w:val="4"/>
      <w:numFmt w:val="bullet"/>
      <w:lvlText w:val="-"/>
      <w:lvlJc w:val="left"/>
      <w:pPr>
        <w:ind w:left="1080" w:hanging="360"/>
      </w:pPr>
      <w:rPr>
        <w:rFonts w:ascii="Cambria" w:eastAsia="Times New Roman" w:hAnsi="Cambria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95D4583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4B0E2505"/>
    <w:multiLevelType w:val="multilevel"/>
    <w:tmpl w:val="925A1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54F039C8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574824A3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59322A91"/>
    <w:multiLevelType w:val="hybridMultilevel"/>
    <w:tmpl w:val="0D5004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848641D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69134C1B"/>
    <w:multiLevelType w:val="multilevel"/>
    <w:tmpl w:val="925A1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6B0D28C7"/>
    <w:multiLevelType w:val="hybridMultilevel"/>
    <w:tmpl w:val="40FA32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FA6092A"/>
    <w:multiLevelType w:val="hybridMultilevel"/>
    <w:tmpl w:val="A6768C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8460C9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79CF5F0D"/>
    <w:multiLevelType w:val="multilevel"/>
    <w:tmpl w:val="D67CF7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7D271E04"/>
    <w:multiLevelType w:val="multilevel"/>
    <w:tmpl w:val="3FC251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6"/>
  </w:num>
  <w:num w:numId="2">
    <w:abstractNumId w:val="24"/>
  </w:num>
  <w:num w:numId="3">
    <w:abstractNumId w:val="7"/>
  </w:num>
  <w:num w:numId="4">
    <w:abstractNumId w:val="11"/>
  </w:num>
  <w:num w:numId="5">
    <w:abstractNumId w:val="27"/>
  </w:num>
  <w:num w:numId="6">
    <w:abstractNumId w:val="17"/>
  </w:num>
  <w:num w:numId="7">
    <w:abstractNumId w:val="22"/>
  </w:num>
  <w:num w:numId="8">
    <w:abstractNumId w:val="20"/>
  </w:num>
  <w:num w:numId="9">
    <w:abstractNumId w:val="8"/>
  </w:num>
  <w:num w:numId="10">
    <w:abstractNumId w:val="5"/>
  </w:num>
  <w:num w:numId="11">
    <w:abstractNumId w:val="26"/>
  </w:num>
  <w:num w:numId="12">
    <w:abstractNumId w:val="12"/>
  </w:num>
  <w:num w:numId="13">
    <w:abstractNumId w:val="10"/>
  </w:num>
  <w:num w:numId="14">
    <w:abstractNumId w:val="25"/>
  </w:num>
  <w:num w:numId="15">
    <w:abstractNumId w:val="1"/>
  </w:num>
  <w:num w:numId="16">
    <w:abstractNumId w:val="18"/>
  </w:num>
  <w:num w:numId="17">
    <w:abstractNumId w:val="16"/>
  </w:num>
  <w:num w:numId="18">
    <w:abstractNumId w:val="4"/>
  </w:num>
  <w:num w:numId="19">
    <w:abstractNumId w:val="19"/>
  </w:num>
  <w:num w:numId="20">
    <w:abstractNumId w:val="23"/>
  </w:num>
  <w:num w:numId="21">
    <w:abstractNumId w:val="0"/>
  </w:num>
  <w:num w:numId="22">
    <w:abstractNumId w:val="9"/>
  </w:num>
  <w:num w:numId="23">
    <w:abstractNumId w:val="3"/>
  </w:num>
  <w:num w:numId="24">
    <w:abstractNumId w:val="15"/>
  </w:num>
  <w:num w:numId="25">
    <w:abstractNumId w:val="13"/>
  </w:num>
  <w:num w:numId="26">
    <w:abstractNumId w:val="14"/>
  </w:num>
  <w:num w:numId="27">
    <w:abstractNumId w:val="21"/>
  </w:num>
  <w:num w:numId="28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57CE"/>
    <w:rsid w:val="00006D6D"/>
    <w:rsid w:val="00017E20"/>
    <w:rsid w:val="000229E1"/>
    <w:rsid w:val="00033F73"/>
    <w:rsid w:val="00043042"/>
    <w:rsid w:val="0005409A"/>
    <w:rsid w:val="000571EC"/>
    <w:rsid w:val="00061F03"/>
    <w:rsid w:val="00061F72"/>
    <w:rsid w:val="00070713"/>
    <w:rsid w:val="0007100C"/>
    <w:rsid w:val="00084AD7"/>
    <w:rsid w:val="0009217A"/>
    <w:rsid w:val="000A58CA"/>
    <w:rsid w:val="000B1CA7"/>
    <w:rsid w:val="000B59CF"/>
    <w:rsid w:val="000C757B"/>
    <w:rsid w:val="000D5CAC"/>
    <w:rsid w:val="000D6D62"/>
    <w:rsid w:val="000E4918"/>
    <w:rsid w:val="000E4F60"/>
    <w:rsid w:val="000F3074"/>
    <w:rsid w:val="000F6013"/>
    <w:rsid w:val="001123C8"/>
    <w:rsid w:val="00122F50"/>
    <w:rsid w:val="0013590C"/>
    <w:rsid w:val="001462FF"/>
    <w:rsid w:val="00150263"/>
    <w:rsid w:val="00165B4C"/>
    <w:rsid w:val="00167478"/>
    <w:rsid w:val="00181193"/>
    <w:rsid w:val="0019119A"/>
    <w:rsid w:val="00194A28"/>
    <w:rsid w:val="001A393B"/>
    <w:rsid w:val="001A65A6"/>
    <w:rsid w:val="001B1102"/>
    <w:rsid w:val="001B24AB"/>
    <w:rsid w:val="001B4CCB"/>
    <w:rsid w:val="001C1F0E"/>
    <w:rsid w:val="001C4B85"/>
    <w:rsid w:val="001D6AE5"/>
    <w:rsid w:val="001D724D"/>
    <w:rsid w:val="001F2D0C"/>
    <w:rsid w:val="002033E6"/>
    <w:rsid w:val="00205414"/>
    <w:rsid w:val="002061DF"/>
    <w:rsid w:val="00207AD4"/>
    <w:rsid w:val="00214041"/>
    <w:rsid w:val="002179CE"/>
    <w:rsid w:val="0022645C"/>
    <w:rsid w:val="00233552"/>
    <w:rsid w:val="00237A13"/>
    <w:rsid w:val="00242B39"/>
    <w:rsid w:val="0025739B"/>
    <w:rsid w:val="00263582"/>
    <w:rsid w:val="0027365A"/>
    <w:rsid w:val="00296068"/>
    <w:rsid w:val="00297682"/>
    <w:rsid w:val="002B59DF"/>
    <w:rsid w:val="002B7C1B"/>
    <w:rsid w:val="002C14DB"/>
    <w:rsid w:val="002D1E0A"/>
    <w:rsid w:val="002E1B30"/>
    <w:rsid w:val="002E342D"/>
    <w:rsid w:val="003221BE"/>
    <w:rsid w:val="0033111C"/>
    <w:rsid w:val="00344B1E"/>
    <w:rsid w:val="00354A0A"/>
    <w:rsid w:val="00356748"/>
    <w:rsid w:val="00362708"/>
    <w:rsid w:val="00364D2C"/>
    <w:rsid w:val="0038133E"/>
    <w:rsid w:val="00381A58"/>
    <w:rsid w:val="003875FF"/>
    <w:rsid w:val="00396C2D"/>
    <w:rsid w:val="003A6516"/>
    <w:rsid w:val="003A6632"/>
    <w:rsid w:val="003B1D9C"/>
    <w:rsid w:val="003B3280"/>
    <w:rsid w:val="003B7C1C"/>
    <w:rsid w:val="003C114B"/>
    <w:rsid w:val="003C23D4"/>
    <w:rsid w:val="003C256F"/>
    <w:rsid w:val="003D0288"/>
    <w:rsid w:val="003D3990"/>
    <w:rsid w:val="003E426B"/>
    <w:rsid w:val="003E7484"/>
    <w:rsid w:val="004072D2"/>
    <w:rsid w:val="00422CCC"/>
    <w:rsid w:val="00436B6C"/>
    <w:rsid w:val="0044010F"/>
    <w:rsid w:val="00440324"/>
    <w:rsid w:val="00450C8A"/>
    <w:rsid w:val="00450FF8"/>
    <w:rsid w:val="00451B13"/>
    <w:rsid w:val="00455EA0"/>
    <w:rsid w:val="0046485B"/>
    <w:rsid w:val="004666C5"/>
    <w:rsid w:val="00475198"/>
    <w:rsid w:val="00475DE5"/>
    <w:rsid w:val="004760CD"/>
    <w:rsid w:val="00476D28"/>
    <w:rsid w:val="00483811"/>
    <w:rsid w:val="0048572E"/>
    <w:rsid w:val="00485871"/>
    <w:rsid w:val="004869E0"/>
    <w:rsid w:val="00493501"/>
    <w:rsid w:val="004A122E"/>
    <w:rsid w:val="004A2518"/>
    <w:rsid w:val="004A5667"/>
    <w:rsid w:val="004C53CF"/>
    <w:rsid w:val="004C6067"/>
    <w:rsid w:val="004C7188"/>
    <w:rsid w:val="004D2BE4"/>
    <w:rsid w:val="004E3AE0"/>
    <w:rsid w:val="004E7B5B"/>
    <w:rsid w:val="004F312E"/>
    <w:rsid w:val="004F47EE"/>
    <w:rsid w:val="00502C41"/>
    <w:rsid w:val="00504EEF"/>
    <w:rsid w:val="005071F5"/>
    <w:rsid w:val="00511694"/>
    <w:rsid w:val="005122A1"/>
    <w:rsid w:val="00513741"/>
    <w:rsid w:val="00517A7D"/>
    <w:rsid w:val="00524C64"/>
    <w:rsid w:val="00530195"/>
    <w:rsid w:val="005379C8"/>
    <w:rsid w:val="00551D1E"/>
    <w:rsid w:val="00552949"/>
    <w:rsid w:val="00554E92"/>
    <w:rsid w:val="00575957"/>
    <w:rsid w:val="0058159A"/>
    <w:rsid w:val="0058251D"/>
    <w:rsid w:val="00587A4F"/>
    <w:rsid w:val="005A28FD"/>
    <w:rsid w:val="005A33C3"/>
    <w:rsid w:val="005B2515"/>
    <w:rsid w:val="005B353D"/>
    <w:rsid w:val="005C24AE"/>
    <w:rsid w:val="005C46EE"/>
    <w:rsid w:val="005C5E7E"/>
    <w:rsid w:val="005D4693"/>
    <w:rsid w:val="005D6A1A"/>
    <w:rsid w:val="005D773B"/>
    <w:rsid w:val="005E6BB4"/>
    <w:rsid w:val="005F4415"/>
    <w:rsid w:val="00600C63"/>
    <w:rsid w:val="00602177"/>
    <w:rsid w:val="00610D99"/>
    <w:rsid w:val="00615285"/>
    <w:rsid w:val="00615FAC"/>
    <w:rsid w:val="00616B6C"/>
    <w:rsid w:val="00643674"/>
    <w:rsid w:val="00646079"/>
    <w:rsid w:val="00660065"/>
    <w:rsid w:val="00660575"/>
    <w:rsid w:val="00667AFC"/>
    <w:rsid w:val="0068540C"/>
    <w:rsid w:val="006864AE"/>
    <w:rsid w:val="0068677F"/>
    <w:rsid w:val="006979CE"/>
    <w:rsid w:val="006B40F4"/>
    <w:rsid w:val="006B495B"/>
    <w:rsid w:val="006B57FE"/>
    <w:rsid w:val="006C0518"/>
    <w:rsid w:val="006C35B4"/>
    <w:rsid w:val="006C467B"/>
    <w:rsid w:val="006C502A"/>
    <w:rsid w:val="006D2F3A"/>
    <w:rsid w:val="006E75BD"/>
    <w:rsid w:val="006F28A5"/>
    <w:rsid w:val="006F2E2D"/>
    <w:rsid w:val="006F3578"/>
    <w:rsid w:val="006F5036"/>
    <w:rsid w:val="00702C8E"/>
    <w:rsid w:val="0071590B"/>
    <w:rsid w:val="00717033"/>
    <w:rsid w:val="00725F59"/>
    <w:rsid w:val="00732519"/>
    <w:rsid w:val="00734025"/>
    <w:rsid w:val="00735B72"/>
    <w:rsid w:val="007406BD"/>
    <w:rsid w:val="007430BE"/>
    <w:rsid w:val="00747C22"/>
    <w:rsid w:val="00747C3B"/>
    <w:rsid w:val="00747CF1"/>
    <w:rsid w:val="00750BFE"/>
    <w:rsid w:val="007624B2"/>
    <w:rsid w:val="0076766B"/>
    <w:rsid w:val="007710AD"/>
    <w:rsid w:val="00771AC3"/>
    <w:rsid w:val="00773D78"/>
    <w:rsid w:val="007827B5"/>
    <w:rsid w:val="00792341"/>
    <w:rsid w:val="00796DEC"/>
    <w:rsid w:val="007978CC"/>
    <w:rsid w:val="007A13B5"/>
    <w:rsid w:val="007A3D0B"/>
    <w:rsid w:val="007B708C"/>
    <w:rsid w:val="007C5A9E"/>
    <w:rsid w:val="007C7278"/>
    <w:rsid w:val="007D48FF"/>
    <w:rsid w:val="007E2A93"/>
    <w:rsid w:val="007E6400"/>
    <w:rsid w:val="007F78B1"/>
    <w:rsid w:val="00804135"/>
    <w:rsid w:val="00812DAE"/>
    <w:rsid w:val="00814E68"/>
    <w:rsid w:val="00817C19"/>
    <w:rsid w:val="00824B03"/>
    <w:rsid w:val="008268A3"/>
    <w:rsid w:val="00826B3C"/>
    <w:rsid w:val="00832179"/>
    <w:rsid w:val="00833B71"/>
    <w:rsid w:val="008424DD"/>
    <w:rsid w:val="00843011"/>
    <w:rsid w:val="008457CE"/>
    <w:rsid w:val="00855A28"/>
    <w:rsid w:val="00856A14"/>
    <w:rsid w:val="0086255A"/>
    <w:rsid w:val="00862A96"/>
    <w:rsid w:val="00863E06"/>
    <w:rsid w:val="00866E50"/>
    <w:rsid w:val="0086783E"/>
    <w:rsid w:val="00873130"/>
    <w:rsid w:val="00887122"/>
    <w:rsid w:val="00892952"/>
    <w:rsid w:val="00897D08"/>
    <w:rsid w:val="008B320E"/>
    <w:rsid w:val="008B7CB6"/>
    <w:rsid w:val="008C0D75"/>
    <w:rsid w:val="008C1018"/>
    <w:rsid w:val="008C3768"/>
    <w:rsid w:val="008C7576"/>
    <w:rsid w:val="008D53DD"/>
    <w:rsid w:val="008D7324"/>
    <w:rsid w:val="008F503C"/>
    <w:rsid w:val="00900836"/>
    <w:rsid w:val="0091590B"/>
    <w:rsid w:val="009278D1"/>
    <w:rsid w:val="0093171A"/>
    <w:rsid w:val="00934700"/>
    <w:rsid w:val="00940A3C"/>
    <w:rsid w:val="00950EF3"/>
    <w:rsid w:val="0096169D"/>
    <w:rsid w:val="00966474"/>
    <w:rsid w:val="0096652F"/>
    <w:rsid w:val="00967BB8"/>
    <w:rsid w:val="00971F52"/>
    <w:rsid w:val="00982B51"/>
    <w:rsid w:val="009866E9"/>
    <w:rsid w:val="0098718D"/>
    <w:rsid w:val="0099708D"/>
    <w:rsid w:val="009A72FF"/>
    <w:rsid w:val="009B295C"/>
    <w:rsid w:val="009C323D"/>
    <w:rsid w:val="009D284C"/>
    <w:rsid w:val="009E071A"/>
    <w:rsid w:val="009E154B"/>
    <w:rsid w:val="009E4BC3"/>
    <w:rsid w:val="009F1AE4"/>
    <w:rsid w:val="009F4688"/>
    <w:rsid w:val="009F61B2"/>
    <w:rsid w:val="00A02B47"/>
    <w:rsid w:val="00A12587"/>
    <w:rsid w:val="00A12CA1"/>
    <w:rsid w:val="00A2453B"/>
    <w:rsid w:val="00A335C6"/>
    <w:rsid w:val="00A40FFA"/>
    <w:rsid w:val="00A46580"/>
    <w:rsid w:val="00A52A6D"/>
    <w:rsid w:val="00A6436D"/>
    <w:rsid w:val="00A87737"/>
    <w:rsid w:val="00A87FBE"/>
    <w:rsid w:val="00A97A9F"/>
    <w:rsid w:val="00AA01E7"/>
    <w:rsid w:val="00AB1988"/>
    <w:rsid w:val="00AB77DB"/>
    <w:rsid w:val="00AC676C"/>
    <w:rsid w:val="00AE0AA4"/>
    <w:rsid w:val="00AE7948"/>
    <w:rsid w:val="00AF6A0E"/>
    <w:rsid w:val="00B00A1D"/>
    <w:rsid w:val="00B01599"/>
    <w:rsid w:val="00B01C82"/>
    <w:rsid w:val="00B03AD1"/>
    <w:rsid w:val="00B04F9E"/>
    <w:rsid w:val="00B100A8"/>
    <w:rsid w:val="00B25BF5"/>
    <w:rsid w:val="00B35252"/>
    <w:rsid w:val="00B42175"/>
    <w:rsid w:val="00B500C7"/>
    <w:rsid w:val="00B570F8"/>
    <w:rsid w:val="00B6090F"/>
    <w:rsid w:val="00B62733"/>
    <w:rsid w:val="00B627B6"/>
    <w:rsid w:val="00B635D2"/>
    <w:rsid w:val="00B70EE0"/>
    <w:rsid w:val="00B76463"/>
    <w:rsid w:val="00B833F1"/>
    <w:rsid w:val="00B96434"/>
    <w:rsid w:val="00B97518"/>
    <w:rsid w:val="00BA3E2C"/>
    <w:rsid w:val="00BB2D3E"/>
    <w:rsid w:val="00BB758A"/>
    <w:rsid w:val="00BC153B"/>
    <w:rsid w:val="00BC2B1E"/>
    <w:rsid w:val="00BE041B"/>
    <w:rsid w:val="00BF0D9C"/>
    <w:rsid w:val="00BF2647"/>
    <w:rsid w:val="00C01CC8"/>
    <w:rsid w:val="00C163E0"/>
    <w:rsid w:val="00C16E03"/>
    <w:rsid w:val="00C171AA"/>
    <w:rsid w:val="00C24DA2"/>
    <w:rsid w:val="00C27757"/>
    <w:rsid w:val="00C37D79"/>
    <w:rsid w:val="00C41E84"/>
    <w:rsid w:val="00C44B14"/>
    <w:rsid w:val="00C4608F"/>
    <w:rsid w:val="00C53D37"/>
    <w:rsid w:val="00C54E35"/>
    <w:rsid w:val="00C56F9A"/>
    <w:rsid w:val="00C62B20"/>
    <w:rsid w:val="00C64179"/>
    <w:rsid w:val="00C64AD3"/>
    <w:rsid w:val="00C70987"/>
    <w:rsid w:val="00C72377"/>
    <w:rsid w:val="00C7630A"/>
    <w:rsid w:val="00C815C8"/>
    <w:rsid w:val="00C879D4"/>
    <w:rsid w:val="00C90FEF"/>
    <w:rsid w:val="00C93B84"/>
    <w:rsid w:val="00C9746F"/>
    <w:rsid w:val="00CB11D3"/>
    <w:rsid w:val="00CB248B"/>
    <w:rsid w:val="00CB2CEC"/>
    <w:rsid w:val="00CB436E"/>
    <w:rsid w:val="00CB52D3"/>
    <w:rsid w:val="00CB5BD6"/>
    <w:rsid w:val="00CC057D"/>
    <w:rsid w:val="00CC3089"/>
    <w:rsid w:val="00CC5132"/>
    <w:rsid w:val="00CD7B98"/>
    <w:rsid w:val="00CE18E8"/>
    <w:rsid w:val="00CE2188"/>
    <w:rsid w:val="00CF6C38"/>
    <w:rsid w:val="00CF7595"/>
    <w:rsid w:val="00CF7E90"/>
    <w:rsid w:val="00D13113"/>
    <w:rsid w:val="00D155D9"/>
    <w:rsid w:val="00D16845"/>
    <w:rsid w:val="00D25089"/>
    <w:rsid w:val="00D317EA"/>
    <w:rsid w:val="00D409F9"/>
    <w:rsid w:val="00D45271"/>
    <w:rsid w:val="00D601EB"/>
    <w:rsid w:val="00D60796"/>
    <w:rsid w:val="00D63C47"/>
    <w:rsid w:val="00D64726"/>
    <w:rsid w:val="00D70554"/>
    <w:rsid w:val="00D762D1"/>
    <w:rsid w:val="00D87080"/>
    <w:rsid w:val="00D90422"/>
    <w:rsid w:val="00D97137"/>
    <w:rsid w:val="00DA14F1"/>
    <w:rsid w:val="00DA7358"/>
    <w:rsid w:val="00DC1FAE"/>
    <w:rsid w:val="00DD0C85"/>
    <w:rsid w:val="00DD1BD2"/>
    <w:rsid w:val="00DE5E2F"/>
    <w:rsid w:val="00DF56E4"/>
    <w:rsid w:val="00DF68AF"/>
    <w:rsid w:val="00E031F6"/>
    <w:rsid w:val="00E04766"/>
    <w:rsid w:val="00E0575E"/>
    <w:rsid w:val="00E158C9"/>
    <w:rsid w:val="00E315CA"/>
    <w:rsid w:val="00E42E2B"/>
    <w:rsid w:val="00E45E5F"/>
    <w:rsid w:val="00E53405"/>
    <w:rsid w:val="00E56127"/>
    <w:rsid w:val="00E70DFB"/>
    <w:rsid w:val="00E75D2E"/>
    <w:rsid w:val="00E76FD7"/>
    <w:rsid w:val="00E91C50"/>
    <w:rsid w:val="00E93F4F"/>
    <w:rsid w:val="00E96109"/>
    <w:rsid w:val="00EA2055"/>
    <w:rsid w:val="00EA2CF0"/>
    <w:rsid w:val="00EA6862"/>
    <w:rsid w:val="00EA76F9"/>
    <w:rsid w:val="00EA7A4A"/>
    <w:rsid w:val="00EC41D5"/>
    <w:rsid w:val="00ED0971"/>
    <w:rsid w:val="00ED7C39"/>
    <w:rsid w:val="00EF4638"/>
    <w:rsid w:val="00F01897"/>
    <w:rsid w:val="00F23422"/>
    <w:rsid w:val="00F25974"/>
    <w:rsid w:val="00F2656C"/>
    <w:rsid w:val="00F4039B"/>
    <w:rsid w:val="00F42450"/>
    <w:rsid w:val="00F43B09"/>
    <w:rsid w:val="00F47D55"/>
    <w:rsid w:val="00F502F0"/>
    <w:rsid w:val="00F5115E"/>
    <w:rsid w:val="00F5208A"/>
    <w:rsid w:val="00F5745C"/>
    <w:rsid w:val="00F7298C"/>
    <w:rsid w:val="00F805AC"/>
    <w:rsid w:val="00F818E5"/>
    <w:rsid w:val="00F81FB4"/>
    <w:rsid w:val="00F86112"/>
    <w:rsid w:val="00F945D2"/>
    <w:rsid w:val="00FA2C71"/>
    <w:rsid w:val="00FA5DE7"/>
    <w:rsid w:val="00FA6714"/>
    <w:rsid w:val="00FB1B36"/>
    <w:rsid w:val="00FB3D44"/>
    <w:rsid w:val="00FB510A"/>
    <w:rsid w:val="00FD0FDF"/>
    <w:rsid w:val="00FD6649"/>
    <w:rsid w:val="00FD7620"/>
    <w:rsid w:val="00FE3197"/>
    <w:rsid w:val="00FF5178"/>
    <w:rsid w:val="00FF5D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CC29DD"/>
  <w15:docId w15:val="{69533ACC-868C-4E64-A9EE-D014217E9C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B71"/>
  </w:style>
  <w:style w:type="paragraph" w:styleId="Heading1">
    <w:name w:val="heading 1"/>
    <w:basedOn w:val="Normal"/>
    <w:next w:val="Normal"/>
    <w:link w:val="Heading1Char"/>
    <w:qFormat/>
    <w:rsid w:val="00B00A1D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13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B00A1D"/>
    <w:pPr>
      <w:keepNext/>
      <w:spacing w:after="0" w:line="240" w:lineRule="auto"/>
      <w:jc w:val="center"/>
      <w:outlineLvl w:val="2"/>
    </w:pPr>
    <w:rPr>
      <w:rFonts w:ascii="Arial Black" w:eastAsia="Times New Roman" w:hAnsi="Arial Black" w:cs="Times New Roman"/>
      <w:sz w:val="28"/>
      <w:szCs w:val="24"/>
    </w:rPr>
  </w:style>
  <w:style w:type="paragraph" w:styleId="Heading4">
    <w:name w:val="heading 4"/>
    <w:basedOn w:val="Normal"/>
    <w:next w:val="Normal"/>
    <w:link w:val="Heading4Char"/>
    <w:qFormat/>
    <w:rsid w:val="00B00A1D"/>
    <w:pPr>
      <w:keepNext/>
      <w:spacing w:after="0" w:line="240" w:lineRule="auto"/>
      <w:jc w:val="center"/>
      <w:outlineLvl w:val="3"/>
    </w:pPr>
    <w:rPr>
      <w:rFonts w:ascii="Arial" w:eastAsia="Times New Roman" w:hAnsi="Arial" w:cs="Arial"/>
      <w:sz w:val="32"/>
      <w:szCs w:val="24"/>
    </w:rPr>
  </w:style>
  <w:style w:type="paragraph" w:styleId="Heading5">
    <w:name w:val="heading 5"/>
    <w:basedOn w:val="Normal"/>
    <w:next w:val="Normal"/>
    <w:link w:val="Heading5Char"/>
    <w:qFormat/>
    <w:rsid w:val="00B00A1D"/>
    <w:pPr>
      <w:keepNext/>
      <w:spacing w:after="0" w:line="240" w:lineRule="auto"/>
      <w:jc w:val="center"/>
      <w:outlineLvl w:val="4"/>
    </w:pPr>
    <w:rPr>
      <w:rFonts w:ascii="Arial" w:eastAsia="Times New Roman" w:hAnsi="Arial" w:cs="Arial"/>
      <w:sz w:val="40"/>
      <w:szCs w:val="24"/>
    </w:rPr>
  </w:style>
  <w:style w:type="paragraph" w:styleId="Heading6">
    <w:name w:val="heading 6"/>
    <w:basedOn w:val="Normal"/>
    <w:next w:val="Normal"/>
    <w:link w:val="Heading6Char"/>
    <w:qFormat/>
    <w:rsid w:val="00B00A1D"/>
    <w:pPr>
      <w:keepNext/>
      <w:spacing w:after="0" w:line="240" w:lineRule="auto"/>
      <w:jc w:val="center"/>
      <w:outlineLvl w:val="5"/>
    </w:pPr>
    <w:rPr>
      <w:rFonts w:ascii="Times New Roman" w:eastAsia="Times New Roman" w:hAnsi="Times New Roman" w:cs="Times New Roman"/>
      <w:b/>
      <w:bCs/>
      <w:sz w:val="32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B7C1B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2B7C1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4F47EE"/>
    <w:pPr>
      <w:tabs>
        <w:tab w:val="center" w:pos="4680"/>
        <w:tab w:val="right" w:pos="9360"/>
      </w:tabs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4F47EE"/>
    <w:rPr>
      <w:rFonts w:ascii="Times New Roman" w:eastAsia="Times New Roman" w:hAnsi="Times New Roman" w:cs="Times New Roman"/>
      <w:sz w:val="24"/>
    </w:rPr>
  </w:style>
  <w:style w:type="paragraph" w:styleId="ListParagraph">
    <w:name w:val="List Paragraph"/>
    <w:basedOn w:val="Normal"/>
    <w:uiPriority w:val="34"/>
    <w:qFormat/>
    <w:rsid w:val="004F47EE"/>
    <w:pPr>
      <w:spacing w:line="240" w:lineRule="auto"/>
      <w:ind w:left="720" w:firstLine="720"/>
      <w:contextualSpacing/>
      <w:jc w:val="both"/>
    </w:pPr>
    <w:rPr>
      <w:rFonts w:ascii="Times New Roman" w:eastAsia="Times New Roman" w:hAnsi="Times New Roman" w:cs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47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47EE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nhideWhenUsed/>
    <w:rsid w:val="004F47EE"/>
    <w:pPr>
      <w:spacing w:after="120" w:line="240" w:lineRule="auto"/>
      <w:ind w:firstLine="720"/>
      <w:jc w:val="both"/>
    </w:pPr>
    <w:rPr>
      <w:rFonts w:ascii="Times New Roman" w:eastAsia="Times New Roman" w:hAnsi="Times New Roman" w:cs="Times New Roman"/>
      <w:sz w:val="24"/>
    </w:rPr>
  </w:style>
  <w:style w:type="character" w:customStyle="1" w:styleId="BodyTextChar">
    <w:name w:val="Body Text Char"/>
    <w:basedOn w:val="DefaultParagraphFont"/>
    <w:link w:val="BodyText"/>
    <w:rsid w:val="004F47EE"/>
    <w:rPr>
      <w:rFonts w:ascii="Times New Roman" w:eastAsia="Times New Roman" w:hAnsi="Times New Roman" w:cs="Times New Roman"/>
      <w:sz w:val="24"/>
    </w:rPr>
  </w:style>
  <w:style w:type="character" w:customStyle="1" w:styleId="Heading1Char">
    <w:name w:val="Heading 1 Char"/>
    <w:basedOn w:val="DefaultParagraphFont"/>
    <w:link w:val="Heading1"/>
    <w:rsid w:val="00B00A1D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00A1D"/>
    <w:rPr>
      <w:rFonts w:ascii="Arial Black" w:eastAsia="Times New Roman" w:hAnsi="Arial Black" w:cs="Times New Roman"/>
      <w:sz w:val="28"/>
      <w:szCs w:val="24"/>
    </w:rPr>
  </w:style>
  <w:style w:type="character" w:customStyle="1" w:styleId="Heading4Char">
    <w:name w:val="Heading 4 Char"/>
    <w:basedOn w:val="DefaultParagraphFont"/>
    <w:link w:val="Heading4"/>
    <w:rsid w:val="00B00A1D"/>
    <w:rPr>
      <w:rFonts w:ascii="Arial" w:eastAsia="Times New Roman" w:hAnsi="Arial" w:cs="Arial"/>
      <w:sz w:val="32"/>
      <w:szCs w:val="24"/>
    </w:rPr>
  </w:style>
  <w:style w:type="character" w:customStyle="1" w:styleId="Heading5Char">
    <w:name w:val="Heading 5 Char"/>
    <w:basedOn w:val="DefaultParagraphFont"/>
    <w:link w:val="Heading5"/>
    <w:rsid w:val="00B00A1D"/>
    <w:rPr>
      <w:rFonts w:ascii="Arial" w:eastAsia="Times New Roman" w:hAnsi="Arial" w:cs="Arial"/>
      <w:sz w:val="40"/>
      <w:szCs w:val="24"/>
    </w:rPr>
  </w:style>
  <w:style w:type="character" w:customStyle="1" w:styleId="Heading6Char">
    <w:name w:val="Heading 6 Char"/>
    <w:basedOn w:val="DefaultParagraphFont"/>
    <w:link w:val="Heading6"/>
    <w:rsid w:val="00B00A1D"/>
    <w:rPr>
      <w:rFonts w:ascii="Times New Roman" w:eastAsia="Times New Roman" w:hAnsi="Times New Roman" w:cs="Times New Roman"/>
      <w:b/>
      <w:bCs/>
      <w:sz w:val="32"/>
      <w:szCs w:val="24"/>
    </w:rPr>
  </w:style>
  <w:style w:type="paragraph" w:styleId="Title">
    <w:name w:val="Title"/>
    <w:basedOn w:val="Normal"/>
    <w:link w:val="TitleChar"/>
    <w:qFormat/>
    <w:rsid w:val="00B00A1D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B00A1D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small">
    <w:name w:val="small"/>
    <w:basedOn w:val="DefaultParagraphFont"/>
    <w:rsid w:val="00B00A1D"/>
  </w:style>
  <w:style w:type="character" w:styleId="Hyperlink">
    <w:name w:val="Hyperlink"/>
    <w:basedOn w:val="DefaultParagraphFont"/>
    <w:uiPriority w:val="99"/>
    <w:unhideWhenUsed/>
    <w:rsid w:val="00B00A1D"/>
    <w:rPr>
      <w:color w:val="0000FF"/>
      <w:u w:val="single"/>
    </w:rPr>
  </w:style>
  <w:style w:type="character" w:customStyle="1" w:styleId="contributornametrigger">
    <w:name w:val="contributornametrigger"/>
    <w:basedOn w:val="DefaultParagraphFont"/>
    <w:rsid w:val="00B00A1D"/>
  </w:style>
  <w:style w:type="paragraph" w:customStyle="1" w:styleId="Default">
    <w:name w:val="Default"/>
    <w:rsid w:val="004F312E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D409F9"/>
  </w:style>
  <w:style w:type="table" w:styleId="TableGrid">
    <w:name w:val="Table Grid"/>
    <w:basedOn w:val="TableNormal"/>
    <w:uiPriority w:val="59"/>
    <w:rsid w:val="00D409F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7A13B5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7A13B5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7A13B5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7A13B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Style1">
    <w:name w:val="Style1"/>
    <w:basedOn w:val="Heading4"/>
    <w:link w:val="Style1Char"/>
    <w:qFormat/>
    <w:rsid w:val="000B1CA7"/>
    <w:pPr>
      <w:spacing w:line="360" w:lineRule="auto"/>
    </w:pPr>
    <w:rPr>
      <w:rFonts w:asciiTheme="majorHAnsi" w:hAnsiTheme="majorHAnsi" w:cs="Calibri"/>
      <w:b/>
      <w:bCs/>
      <w:sz w:val="40"/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475198"/>
    <w:pPr>
      <w:spacing w:after="100"/>
      <w:ind w:left="220"/>
    </w:pPr>
  </w:style>
  <w:style w:type="character" w:customStyle="1" w:styleId="Style1Char">
    <w:name w:val="Style1 Char"/>
    <w:basedOn w:val="Heading4Char"/>
    <w:link w:val="Style1"/>
    <w:rsid w:val="000B1CA7"/>
    <w:rPr>
      <w:rFonts w:asciiTheme="majorHAnsi" w:eastAsia="Times New Roman" w:hAnsiTheme="majorHAnsi" w:cs="Calibri"/>
      <w:b/>
      <w:bCs/>
      <w:sz w:val="40"/>
      <w:szCs w:val="40"/>
    </w:rPr>
  </w:style>
  <w:style w:type="paragraph" w:styleId="NoSpacing">
    <w:name w:val="No Spacing"/>
    <w:uiPriority w:val="1"/>
    <w:qFormat/>
    <w:rsid w:val="00061F72"/>
    <w:pPr>
      <w:widowControl w:val="0"/>
      <w:suppressAutoHyphens/>
      <w:spacing w:after="0" w:line="240" w:lineRule="auto"/>
      <w:ind w:firstLine="567"/>
      <w:jc w:val="both"/>
    </w:pPr>
    <w:rPr>
      <w:rFonts w:ascii="Arial" w:eastAsia="DejaVu Sans" w:hAnsi="Arial" w:cs="Mangal"/>
      <w:kern w:val="1"/>
      <w:szCs w:val="24"/>
      <w:lang w:eastAsia="hi-IN" w:bidi="hi-IN"/>
    </w:rPr>
  </w:style>
  <w:style w:type="paragraph" w:customStyle="1" w:styleId="Standard">
    <w:name w:val="Standard"/>
    <w:rsid w:val="00513741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DejaVu Sans" w:hAnsi="Times New Roman" w:cs="Lohit Hindi"/>
      <w:kern w:val="3"/>
      <w:sz w:val="24"/>
      <w:szCs w:val="24"/>
      <w:lang w:eastAsia="zh-CN" w:bidi="hi-IN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3D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3D4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5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978709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990279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94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99099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9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07446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05189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1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645938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541344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57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144495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792724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89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9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794894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5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5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4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47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99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740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71674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61575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6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09101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0680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23855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9852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22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1376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53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1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4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36428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03788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1199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347153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56227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941917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476084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53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33198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8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8664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71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635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24430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523170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99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78412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250263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54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69552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07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4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512775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90861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158603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7788">
          <w:marLeft w:val="288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215264">
          <w:marLeft w:val="720"/>
          <w:marRight w:val="0"/>
          <w:marTop w:val="8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69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6652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97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image" Target="media/image67.emf"/><Relationship Id="rId7" Type="http://schemas.openxmlformats.org/officeDocument/2006/relationships/footnotes" Target="footnotes.xml"/><Relationship Id="rId71" Type="http://schemas.openxmlformats.org/officeDocument/2006/relationships/image" Target="media/image63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emf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3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package" Target="embeddings/Microsoft_Visio_Drawing1.vsdx"/><Relationship Id="rId8" Type="http://schemas.openxmlformats.org/officeDocument/2006/relationships/endnotes" Target="endnotes.xml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9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F9EE7FD-D8A3-476E-B6A6-24ABF0E5F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36</Pages>
  <Words>1068</Words>
  <Characters>6093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FIDZA</dc:creator>
  <cp:keywords/>
  <dc:description/>
  <cp:lastModifiedBy>ARJUNA MEDIA</cp:lastModifiedBy>
  <cp:revision>5</cp:revision>
  <cp:lastPrinted>2018-12-18T07:06:00Z</cp:lastPrinted>
  <dcterms:created xsi:type="dcterms:W3CDTF">2020-10-15T03:57:00Z</dcterms:created>
  <dcterms:modified xsi:type="dcterms:W3CDTF">2020-10-15T06:28:00Z</dcterms:modified>
</cp:coreProperties>
</file>